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1D0036" w14:textId="198206F9" w:rsidR="004D79BA" w:rsidRPr="00D63853" w:rsidDel="00D63853" w:rsidRDefault="008A496B" w:rsidP="004D79BA">
      <w:pPr>
        <w:pStyle w:val="ANSIdesignation"/>
        <w:rPr>
          <w:del w:id="1" w:author="Lynn Laakso [2]" w:date="2022-09-09T13:11:00Z"/>
          <w:rFonts w:ascii="Arial Narrow" w:hAnsi="Arial Narrow"/>
          <w:bCs/>
          <w:rPrChange w:id="2" w:author="Lynn Laakso [2]" w:date="2022-09-09T13:11:00Z">
            <w:rPr>
              <w:del w:id="3" w:author="Lynn Laakso [2]" w:date="2022-09-09T13:11:00Z"/>
              <w:rFonts w:ascii="Arial Narrow" w:hAnsi="Arial Narrow"/>
              <w:b/>
            </w:rPr>
          </w:rPrChange>
        </w:rPr>
      </w:pPr>
      <w:bookmarkStart w:id="4" w:name="_Toc25579082"/>
      <w:bookmarkStart w:id="5" w:name="_Toc25585447"/>
      <w:bookmarkStart w:id="6" w:name="_Toc89063300"/>
      <w:bookmarkStart w:id="7" w:name="_Toc425947752"/>
      <w:r w:rsidRPr="00D63853">
        <w:rPr>
          <w:bCs/>
          <w:caps w:val="0"/>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4"/>
      <w:bookmarkEnd w:id="5"/>
      <w:del w:id="8" w:author="Lynn Laakso [2]" w:date="2022-09-09T13:11:00Z">
        <w:r w:rsidR="004D79BA" w:rsidRPr="00D63853" w:rsidDel="00D63853">
          <w:rPr>
            <w:rFonts w:ascii="Arial Narrow" w:hAnsi="Arial Narrow"/>
            <w:bCs/>
            <w:caps w:val="0"/>
            <w:noProof/>
            <w:rPrChange w:id="9" w:author="Lynn Laakso [2]" w:date="2022-09-09T13:11:00Z">
              <w:rPr>
                <w:rFonts w:ascii="Arial Narrow" w:hAnsi="Arial Narrow"/>
                <w:b/>
                <w:caps w:val="0"/>
                <w:noProof/>
              </w:rPr>
            </w:rPrChange>
          </w:rPr>
          <w:drawing>
            <wp:inline distT="0" distB="0" distL="0" distR="0" wp14:anchorId="5F99D378" wp14:editId="2B528A99">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del>
    </w:p>
    <w:p w14:paraId="3E9DF979" w14:textId="3E67C590" w:rsidR="004D79BA" w:rsidRPr="00D63853" w:rsidDel="00D63853" w:rsidRDefault="004D79BA" w:rsidP="004D79BA">
      <w:pPr>
        <w:spacing w:after="0"/>
        <w:jc w:val="right"/>
        <w:rPr>
          <w:del w:id="10" w:author="Lynn Laakso [2]" w:date="2022-09-09T13:11:00Z"/>
          <w:rFonts w:ascii="Garamond" w:hAnsi="Garamond"/>
          <w:bCs/>
          <w:sz w:val="32"/>
          <w:lang w:val="de-DE"/>
          <w:rPrChange w:id="11" w:author="Lynn Laakso [2]" w:date="2022-09-09T13:11:00Z">
            <w:rPr>
              <w:del w:id="12" w:author="Lynn Laakso [2]" w:date="2022-09-09T13:11:00Z"/>
              <w:rFonts w:ascii="Garamond" w:hAnsi="Garamond"/>
              <w:b/>
              <w:sz w:val="32"/>
            </w:rPr>
          </w:rPrChange>
        </w:rPr>
      </w:pPr>
      <w:del w:id="13" w:author="Lynn Laakso [2]" w:date="2022-09-09T13:11:00Z">
        <w:r w:rsidRPr="00D63853" w:rsidDel="00D63853">
          <w:rPr>
            <w:rFonts w:ascii="Garamond" w:hAnsi="Garamond"/>
            <w:bCs/>
            <w:sz w:val="32"/>
            <w:lang w:val="de-DE"/>
            <w:rPrChange w:id="14" w:author="Lynn Laakso [2]" w:date="2022-09-09T13:11:00Z">
              <w:rPr>
                <w:rFonts w:ascii="Garamond" w:hAnsi="Garamond"/>
                <w:b/>
                <w:sz w:val="32"/>
              </w:rPr>
            </w:rPrChange>
          </w:rPr>
          <w:delText xml:space="preserve">ANSI/HL7 </w:delText>
        </w:r>
        <w:r w:rsidR="002D5642" w:rsidRPr="00D63853" w:rsidDel="00D63853">
          <w:rPr>
            <w:rFonts w:ascii="Garamond" w:hAnsi="Garamond"/>
            <w:bCs/>
            <w:sz w:val="32"/>
            <w:lang w:val="de-DE"/>
            <w:rPrChange w:id="15" w:author="Lynn Laakso [2]" w:date="2022-09-09T13:11:00Z">
              <w:rPr>
                <w:rFonts w:ascii="Garamond" w:hAnsi="Garamond"/>
                <w:b/>
                <w:sz w:val="32"/>
                <w:lang w:val="de-DE"/>
              </w:rPr>
            </w:rPrChange>
          </w:rPr>
          <w:delText>2.9.1</w:delText>
        </w:r>
        <w:r w:rsidRPr="00D63853" w:rsidDel="00D63853">
          <w:rPr>
            <w:rFonts w:ascii="Garamond" w:hAnsi="Garamond"/>
            <w:bCs/>
            <w:sz w:val="32"/>
            <w:lang w:val="de-DE"/>
            <w:rPrChange w:id="16" w:author="Lynn Laakso [2]" w:date="2022-09-09T13:11:00Z">
              <w:rPr>
                <w:rFonts w:ascii="Garamond" w:hAnsi="Garamond"/>
                <w:b/>
                <w:sz w:val="32"/>
              </w:rPr>
            </w:rPrChange>
          </w:rPr>
          <w:delText>-</w:delText>
        </w:r>
        <w:r w:rsidR="002D5642" w:rsidRPr="00D63853" w:rsidDel="00D63853">
          <w:rPr>
            <w:rFonts w:ascii="Garamond" w:hAnsi="Garamond"/>
            <w:bCs/>
            <w:sz w:val="32"/>
            <w:lang w:val="de-DE"/>
            <w:rPrChange w:id="17" w:author="Lynn Laakso [2]" w:date="2022-09-09T13:11:00Z">
              <w:rPr>
                <w:rFonts w:ascii="Garamond" w:hAnsi="Garamond"/>
                <w:b/>
                <w:sz w:val="32"/>
                <w:lang w:val="de-DE"/>
              </w:rPr>
            </w:rPrChange>
          </w:rPr>
          <w:delText>2022</w:delText>
        </w:r>
        <w:r w:rsidR="002D5642" w:rsidRPr="00D63853" w:rsidDel="00D63853">
          <w:rPr>
            <w:bCs/>
            <w:lang w:val="de-DE"/>
          </w:rPr>
          <w:delText xml:space="preserve"> </w:delText>
        </w:r>
        <w:r w:rsidR="002D5642" w:rsidRPr="00D63853" w:rsidDel="00D63853">
          <w:rPr>
            <w:rFonts w:ascii="Garamond" w:hAnsi="Garamond"/>
            <w:bCs/>
            <w:sz w:val="32"/>
            <w:lang w:val="de-DE"/>
            <w:rPrChange w:id="18" w:author="Lynn Laakso [2]" w:date="2022-09-09T13:11:00Z">
              <w:rPr>
                <w:rFonts w:ascii="Garamond" w:hAnsi="Garamond"/>
                <w:b/>
                <w:sz w:val="32"/>
                <w:lang w:val="de-DE"/>
              </w:rPr>
            </w:rPrChange>
          </w:rPr>
          <w:delText>Version ©</w:delText>
        </w:r>
      </w:del>
    </w:p>
    <w:p w14:paraId="4D787956" w14:textId="4C7186D1" w:rsidR="008A496B" w:rsidRPr="00D63853" w:rsidRDefault="002D5642">
      <w:pPr>
        <w:pStyle w:val="ANSIdesignation"/>
        <w:rPr>
          <w:bCs/>
          <w:lang w:val="de-DE"/>
          <w:rPrChange w:id="19" w:author="Lynn Laakso [2]" w:date="2022-09-09T13:11:00Z">
            <w:rPr/>
          </w:rPrChange>
        </w:rPr>
        <w:pPrChange w:id="20" w:author="Lynn Laakso [2]" w:date="2022-09-09T13:11:00Z">
          <w:pPr>
            <w:spacing w:after="0"/>
            <w:jc w:val="right"/>
          </w:pPr>
        </w:pPrChange>
      </w:pPr>
      <w:del w:id="21" w:author="Lynn Laakso [2]" w:date="2022-09-09T13:11:00Z">
        <w:r w:rsidRPr="00D63853" w:rsidDel="00D63853">
          <w:rPr>
            <w:rFonts w:ascii="Garamond" w:hAnsi="Garamond"/>
            <w:bCs/>
            <w:lang w:val="de-DE"/>
            <w:rPrChange w:id="22" w:author="Lynn Laakso [2]" w:date="2022-09-09T13:11:00Z">
              <w:rPr>
                <w:rFonts w:ascii="Garamond" w:hAnsi="Garamond"/>
                <w:b/>
                <w:caps/>
                <w:lang w:val="de-DE"/>
              </w:rPr>
            </w:rPrChange>
          </w:rPr>
          <w:delText>September 2022</w:delText>
        </w:r>
      </w:del>
      <w:ins w:id="23" w:author="Lynn Laakso [2]" w:date="2022-09-09T13:11:00Z">
        <w:r w:rsidR="00D63853" w:rsidRPr="00D63853">
          <w:rPr>
            <w:rFonts w:ascii="Arial Narrow" w:hAnsi="Arial Narrow"/>
            <w:bCs/>
            <w:noProof/>
            <w:rPrChange w:id="24" w:author="Lynn Laakso [2]" w:date="2022-09-09T13:11:00Z">
              <w:rPr>
                <w:rFonts w:ascii="Arial Narrow" w:hAnsi="Arial Narrow"/>
                <w:b/>
                <w:caps/>
                <w:noProof/>
              </w:rPr>
            </w:rPrChange>
          </w:rPr>
          <w:t>V291_R1_N1_202</w:t>
        </w:r>
      </w:ins>
      <w:ins w:id="25" w:author="Lynn Laakso" w:date="2023-07-31T12:40:00Z">
        <w:r w:rsidR="00C50F63">
          <w:rPr>
            <w:rFonts w:ascii="Arial Narrow" w:hAnsi="Arial Narrow"/>
            <w:bCs/>
            <w:noProof/>
          </w:rPr>
          <w:t>3</w:t>
        </w:r>
      </w:ins>
      <w:ins w:id="26" w:author="Lynn Laakso [2]" w:date="2022-09-09T13:11:00Z">
        <w:del w:id="27" w:author="Lynn Laakso" w:date="2023-07-31T12:40:00Z">
          <w:r w:rsidR="00D63853" w:rsidRPr="00D63853" w:rsidDel="00C50F63">
            <w:rPr>
              <w:rFonts w:ascii="Arial Narrow" w:hAnsi="Arial Narrow"/>
              <w:bCs/>
              <w:noProof/>
              <w:rPrChange w:id="28" w:author="Lynn Laakso [2]" w:date="2022-09-09T13:11:00Z">
                <w:rPr>
                  <w:rFonts w:ascii="Arial Narrow" w:hAnsi="Arial Narrow"/>
                  <w:b/>
                  <w:caps/>
                  <w:noProof/>
                </w:rPr>
              </w:rPrChange>
            </w:rPr>
            <w:delText>2</w:delText>
          </w:r>
        </w:del>
        <w:r w:rsidR="00D63853" w:rsidRPr="00D63853">
          <w:rPr>
            <w:rFonts w:ascii="Arial Narrow" w:hAnsi="Arial Narrow"/>
            <w:bCs/>
            <w:noProof/>
            <w:rPrChange w:id="29" w:author="Lynn Laakso [2]" w:date="2022-09-09T13:11:00Z">
              <w:rPr>
                <w:rFonts w:ascii="Arial Narrow" w:hAnsi="Arial Narrow"/>
                <w:b/>
                <w:caps/>
                <w:noProof/>
              </w:rPr>
            </w:rPrChange>
          </w:rPr>
          <w:t>SEP</w:t>
        </w:r>
      </w:ins>
    </w:p>
    <w:p w14:paraId="21D3C50A" w14:textId="77777777" w:rsidR="009E61BC" w:rsidRDefault="009E61BC" w:rsidP="0043481A">
      <w:pPr>
        <w:pStyle w:val="Heading1"/>
        <w:rPr>
          <w:noProof/>
        </w:rPr>
      </w:pPr>
      <w:r w:rsidRPr="00890B0C">
        <w:rPr>
          <w:noProof/>
        </w:rPr>
        <w:t>.</w:t>
      </w:r>
      <w:r w:rsidRPr="00890B0C">
        <w:rPr>
          <w:noProof/>
        </w:rPr>
        <w:br/>
      </w:r>
      <w:r w:rsidR="00DD6D98">
        <w:rPr>
          <w:noProof/>
        </w:rPr>
        <w:t>Observation Reporting</w:t>
      </w:r>
      <w:bookmarkEnd w:id="6"/>
      <w:bookmarkEnd w:id="7"/>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5E17DF" w:rsidRPr="00D00BBD" w14:paraId="3CE3FD46" w14:textId="77777777" w:rsidTr="00DD6D98">
        <w:tc>
          <w:tcPr>
            <w:tcW w:w="2794" w:type="dxa"/>
          </w:tcPr>
          <w:p w14:paraId="71C686B2" w14:textId="587C3B34" w:rsidR="005E17DF" w:rsidRPr="00D00BBD" w:rsidRDefault="005E17DF" w:rsidP="005E17DF">
            <w:pPr>
              <w:spacing w:after="0"/>
              <w:rPr>
                <w:noProof/>
              </w:rPr>
            </w:pPr>
            <w:ins w:id="30" w:author="Craig Newman" w:date="2023-07-03T12:45:00Z">
              <w:r>
                <w:rPr>
                  <w:noProof/>
                </w:rPr>
                <w:t>Chapter -</w:t>
              </w:r>
              <w:r w:rsidRPr="00643D28">
                <w:rPr>
                  <w:noProof/>
                </w:rPr>
                <w:t>Chair:</w:t>
              </w:r>
            </w:ins>
            <w:del w:id="31" w:author="Craig Newman" w:date="2023-07-03T12:45:00Z">
              <w:r w:rsidRPr="00D00BBD" w:rsidDel="005B3B8B">
                <w:rPr>
                  <w:noProof/>
                </w:rPr>
                <w:delText>Co-Chair:</w:delText>
              </w:r>
            </w:del>
          </w:p>
        </w:tc>
        <w:tc>
          <w:tcPr>
            <w:tcW w:w="6682" w:type="dxa"/>
          </w:tcPr>
          <w:p w14:paraId="682A614F" w14:textId="1702E1C6" w:rsidR="005E17DF" w:rsidRPr="00D00BBD" w:rsidRDefault="005E17DF" w:rsidP="005E17DF">
            <w:pPr>
              <w:spacing w:after="0"/>
              <w:rPr>
                <w:noProof/>
              </w:rPr>
            </w:pPr>
            <w:ins w:id="32" w:author="Craig Newman" w:date="2023-07-03T12:45:00Z">
              <w:r w:rsidRPr="00643D28">
                <w:rPr>
                  <w:noProof/>
                </w:rPr>
                <w:t>Hans Buitendijk</w:t>
              </w:r>
              <w:r w:rsidRPr="00643D28">
                <w:rPr>
                  <w:noProof/>
                </w:rPr>
                <w:br/>
              </w:r>
              <w:r>
                <w:rPr>
                  <w:noProof/>
                </w:rPr>
                <w:t>Oracle</w:t>
              </w:r>
            </w:ins>
            <w:del w:id="33" w:author="Craig Newman" w:date="2023-07-03T12:45:00Z">
              <w:r w:rsidRPr="00D00BBD" w:rsidDel="005B3B8B">
                <w:rPr>
                  <w:noProof/>
                </w:rPr>
                <w:delText>Hans Buitendijk</w:delText>
              </w:r>
              <w:r w:rsidRPr="00D00BBD" w:rsidDel="005B3B8B">
                <w:rPr>
                  <w:noProof/>
                </w:rPr>
                <w:br/>
              </w:r>
              <w:r w:rsidDel="005B3B8B">
                <w:rPr>
                  <w:noProof/>
                </w:rPr>
                <w:delText>Cerner Corporation</w:delText>
              </w:r>
            </w:del>
          </w:p>
        </w:tc>
      </w:tr>
      <w:tr w:rsidR="005E17DF" w:rsidRPr="00D00BBD" w14:paraId="0D8C79E1" w14:textId="77777777" w:rsidTr="00DD6D98">
        <w:tc>
          <w:tcPr>
            <w:tcW w:w="2794" w:type="dxa"/>
          </w:tcPr>
          <w:p w14:paraId="11783DA6" w14:textId="57224F1D" w:rsidR="005E17DF" w:rsidRPr="00D00BBD" w:rsidRDefault="005E17DF" w:rsidP="005E17DF">
            <w:pPr>
              <w:spacing w:after="0"/>
              <w:rPr>
                <w:noProof/>
              </w:rPr>
            </w:pPr>
            <w:ins w:id="34" w:author="Craig Newman" w:date="2023-07-03T12:45:00Z">
              <w:r>
                <w:rPr>
                  <w:noProof/>
                </w:rPr>
                <w:t xml:space="preserve">Chapter </w:t>
              </w:r>
              <w:r w:rsidRPr="00643D28">
                <w:rPr>
                  <w:noProof/>
                </w:rPr>
                <w:t>Chair:</w:t>
              </w:r>
            </w:ins>
            <w:del w:id="35" w:author="Craig Newman" w:date="2023-07-03T12:45:00Z">
              <w:r w:rsidDel="005B3B8B">
                <w:rPr>
                  <w:noProof/>
                </w:rPr>
                <w:delText>Co-Chair:</w:delText>
              </w:r>
            </w:del>
          </w:p>
        </w:tc>
        <w:tc>
          <w:tcPr>
            <w:tcW w:w="6682" w:type="dxa"/>
          </w:tcPr>
          <w:p w14:paraId="4CE1CD44" w14:textId="2BE7129C" w:rsidR="005E17DF" w:rsidRPr="00D00BBD" w:rsidRDefault="005E17DF" w:rsidP="005E17DF">
            <w:pPr>
              <w:spacing w:after="0"/>
              <w:rPr>
                <w:noProof/>
              </w:rPr>
            </w:pPr>
            <w:ins w:id="36" w:author="Craig Newman" w:date="2023-07-03T12:45:00Z">
              <w:r>
                <w:rPr>
                  <w:noProof/>
                </w:rPr>
                <w:t>Jose Costa Teixeria</w:t>
              </w:r>
              <w:r>
                <w:rPr>
                  <w:noProof/>
                </w:rPr>
                <w:br/>
                <w:t>HL7 Belgium</w:t>
              </w:r>
            </w:ins>
            <w:del w:id="37" w:author="Craig Newman" w:date="2023-07-03T12:45:00Z">
              <w:r w:rsidDel="005B3B8B">
                <w:rPr>
                  <w:noProof/>
                </w:rPr>
                <w:delText>David Burgess</w:delText>
              </w:r>
              <w:r w:rsidDel="005B3B8B">
                <w:rPr>
                  <w:noProof/>
                </w:rPr>
                <w:br/>
                <w:delText>LabCorp</w:delText>
              </w:r>
            </w:del>
          </w:p>
        </w:tc>
      </w:tr>
      <w:tr w:rsidR="005E17DF" w:rsidRPr="00D00BBD" w14:paraId="26CCFB29" w14:textId="77777777" w:rsidTr="00DD6D98">
        <w:tc>
          <w:tcPr>
            <w:tcW w:w="2794" w:type="dxa"/>
          </w:tcPr>
          <w:p w14:paraId="612C6DD9" w14:textId="55AE11FF" w:rsidR="005E17DF" w:rsidRPr="00D00BBD" w:rsidRDefault="005E17DF" w:rsidP="005E17DF">
            <w:pPr>
              <w:spacing w:after="0"/>
              <w:rPr>
                <w:noProof/>
              </w:rPr>
            </w:pPr>
            <w:ins w:id="38" w:author="Craig Newman" w:date="2023-07-03T12:45:00Z">
              <w:r>
                <w:rPr>
                  <w:noProof/>
                </w:rPr>
                <w:t xml:space="preserve">Chapter </w:t>
              </w:r>
              <w:r w:rsidRPr="00643D28">
                <w:rPr>
                  <w:noProof/>
                </w:rPr>
                <w:t>Chair:</w:t>
              </w:r>
            </w:ins>
            <w:del w:id="39" w:author="Craig Newman" w:date="2023-07-03T12:45:00Z">
              <w:r w:rsidRPr="00D00BBD" w:rsidDel="005B3B8B">
                <w:rPr>
                  <w:noProof/>
                </w:rPr>
                <w:delText>Co-Chair:</w:delText>
              </w:r>
            </w:del>
          </w:p>
        </w:tc>
        <w:tc>
          <w:tcPr>
            <w:tcW w:w="6682" w:type="dxa"/>
          </w:tcPr>
          <w:p w14:paraId="007F181F" w14:textId="22509F06" w:rsidR="005E17DF" w:rsidRPr="00D00BBD" w:rsidRDefault="005E17DF" w:rsidP="005E17DF">
            <w:pPr>
              <w:spacing w:after="0"/>
              <w:rPr>
                <w:noProof/>
              </w:rPr>
            </w:pPr>
            <w:ins w:id="40" w:author="Craig Newman" w:date="2023-07-03T12:45:00Z">
              <w:r w:rsidRPr="00643D28">
                <w:rPr>
                  <w:noProof/>
                </w:rPr>
                <w:t>Lorraine Constable</w:t>
              </w:r>
              <w:r w:rsidRPr="00643D28">
                <w:rPr>
                  <w:noProof/>
                </w:rPr>
                <w:br/>
                <w:t>HL7 Canada</w:t>
              </w:r>
            </w:ins>
            <w:del w:id="41" w:author="Craig Newman" w:date="2023-07-03T12:45:00Z">
              <w:r w:rsidRPr="00D00BBD" w:rsidDel="005B3B8B">
                <w:rPr>
                  <w:noProof/>
                </w:rPr>
                <w:delText>Lorraine Constable</w:delText>
              </w:r>
              <w:r w:rsidRPr="00D00BBD" w:rsidDel="005B3B8B">
                <w:rPr>
                  <w:noProof/>
                </w:rPr>
                <w:br/>
                <w:delText>Constable Consulting Inc.</w:delText>
              </w:r>
            </w:del>
          </w:p>
        </w:tc>
      </w:tr>
      <w:tr w:rsidR="005E17DF" w:rsidRPr="00D00BBD" w14:paraId="40E8390B" w14:textId="77777777" w:rsidTr="00DD6D98">
        <w:tc>
          <w:tcPr>
            <w:tcW w:w="2794" w:type="dxa"/>
          </w:tcPr>
          <w:p w14:paraId="20CC1995" w14:textId="0CBE5C39" w:rsidR="005E17DF" w:rsidRPr="00D00BBD" w:rsidRDefault="005E17DF" w:rsidP="005E17DF">
            <w:pPr>
              <w:spacing w:after="0"/>
              <w:rPr>
                <w:noProof/>
              </w:rPr>
            </w:pPr>
            <w:ins w:id="42" w:author="Craig Newman" w:date="2023-07-03T12:45:00Z">
              <w:r>
                <w:rPr>
                  <w:noProof/>
                </w:rPr>
                <w:t xml:space="preserve">Chapter </w:t>
              </w:r>
              <w:r w:rsidRPr="00643D28">
                <w:rPr>
                  <w:noProof/>
                </w:rPr>
                <w:t>Chair:</w:t>
              </w:r>
            </w:ins>
            <w:del w:id="43" w:author="Craig Newman" w:date="2023-07-03T12:45:00Z">
              <w:r w:rsidRPr="00D00BBD" w:rsidDel="005B3B8B">
                <w:rPr>
                  <w:noProof/>
                </w:rPr>
                <w:delText>Co-Chair:</w:delText>
              </w:r>
            </w:del>
          </w:p>
        </w:tc>
        <w:tc>
          <w:tcPr>
            <w:tcW w:w="6682" w:type="dxa"/>
          </w:tcPr>
          <w:p w14:paraId="50FE2542" w14:textId="48226197" w:rsidR="005E17DF" w:rsidRPr="00D00BBD" w:rsidRDefault="005E17DF" w:rsidP="005E17DF">
            <w:pPr>
              <w:spacing w:after="0"/>
              <w:rPr>
                <w:noProof/>
              </w:rPr>
            </w:pPr>
            <w:ins w:id="44" w:author="Craig Newman" w:date="2023-07-03T12:45:00Z">
              <w:r w:rsidRPr="00643D28">
                <w:rPr>
                  <w:noProof/>
                </w:rPr>
                <w:t>Robert Hausam MD</w:t>
              </w:r>
              <w:r w:rsidRPr="00643D28">
                <w:rPr>
                  <w:noProof/>
                </w:rPr>
                <w:br/>
                <w:t>Hausam  Consulting</w:t>
              </w:r>
            </w:ins>
            <w:del w:id="45" w:author="Craig Newman" w:date="2023-07-03T12:45:00Z">
              <w:r w:rsidRPr="00D00BBD" w:rsidDel="005B3B8B">
                <w:rPr>
                  <w:noProof/>
                </w:rPr>
                <w:delText>Rob Hausam</w:delText>
              </w:r>
              <w:r w:rsidRPr="00D00BBD" w:rsidDel="005B3B8B">
                <w:rPr>
                  <w:noProof/>
                </w:rPr>
                <w:br/>
                <w:delText>Hausam Consulting</w:delText>
              </w:r>
            </w:del>
          </w:p>
        </w:tc>
      </w:tr>
      <w:tr w:rsidR="005E17DF" w:rsidRPr="00D00BBD" w14:paraId="2C99FC6A" w14:textId="77777777" w:rsidTr="00DD6D98">
        <w:tc>
          <w:tcPr>
            <w:tcW w:w="2794" w:type="dxa"/>
          </w:tcPr>
          <w:p w14:paraId="27E137E9" w14:textId="20C7620F" w:rsidR="005E17DF" w:rsidRPr="00D00BBD" w:rsidRDefault="005E17DF" w:rsidP="005E17DF">
            <w:pPr>
              <w:spacing w:after="0"/>
              <w:rPr>
                <w:noProof/>
              </w:rPr>
            </w:pPr>
            <w:ins w:id="46" w:author="Craig Newman" w:date="2023-07-03T12:45:00Z">
              <w:r>
                <w:rPr>
                  <w:noProof/>
                </w:rPr>
                <w:t>Chapter Chair:</w:t>
              </w:r>
            </w:ins>
            <w:del w:id="47" w:author="Craig Newman" w:date="2023-07-03T12:45:00Z">
              <w:r w:rsidRPr="00D00BBD" w:rsidDel="005B3B8B">
                <w:rPr>
                  <w:noProof/>
                </w:rPr>
                <w:delText>Co-Chair:</w:delText>
              </w:r>
            </w:del>
          </w:p>
        </w:tc>
        <w:tc>
          <w:tcPr>
            <w:tcW w:w="6682" w:type="dxa"/>
          </w:tcPr>
          <w:p w14:paraId="062AA21E" w14:textId="39304693" w:rsidR="005E17DF" w:rsidRPr="00D00BBD" w:rsidRDefault="005E17DF" w:rsidP="005E17DF">
            <w:pPr>
              <w:spacing w:after="0"/>
              <w:rPr>
                <w:noProof/>
              </w:rPr>
            </w:pPr>
            <w:ins w:id="48" w:author="Craig Newman" w:date="2023-07-03T12:45:00Z">
              <w:r>
                <w:rPr>
                  <w:bCs/>
                </w:rPr>
                <w:t>Ralf Herzog</w:t>
              </w:r>
              <w:r w:rsidRPr="00643D28">
                <w:br/>
              </w:r>
              <w:r>
                <w:t>Roche Diagnostics International Ltd</w:t>
              </w:r>
            </w:ins>
            <w:del w:id="49" w:author="Craig Newman" w:date="2023-07-03T12:45:00Z">
              <w:r w:rsidRPr="00D00BBD" w:rsidDel="005B3B8B">
                <w:rPr>
                  <w:noProof/>
                </w:rPr>
                <w:delText>Patrick Loyd</w:delText>
              </w:r>
              <w:r w:rsidRPr="00D00BBD" w:rsidDel="005B3B8B">
                <w:rPr>
                  <w:noProof/>
                </w:rPr>
                <w:br/>
                <w:delText>ICode Solutions</w:delText>
              </w:r>
            </w:del>
          </w:p>
        </w:tc>
      </w:tr>
      <w:tr w:rsidR="005E17DF" w:rsidRPr="00D00BBD" w14:paraId="037BBE4A" w14:textId="77777777" w:rsidTr="00DD6D98">
        <w:tc>
          <w:tcPr>
            <w:tcW w:w="2794" w:type="dxa"/>
          </w:tcPr>
          <w:p w14:paraId="2A754C18" w14:textId="695DC7F3" w:rsidR="005E17DF" w:rsidRPr="00D00BBD" w:rsidRDefault="005E17DF" w:rsidP="005E17DF">
            <w:pPr>
              <w:spacing w:after="0"/>
              <w:rPr>
                <w:noProof/>
              </w:rPr>
            </w:pPr>
            <w:ins w:id="50" w:author="Craig Newman" w:date="2023-07-03T12:45:00Z">
              <w:r>
                <w:rPr>
                  <w:noProof/>
                </w:rPr>
                <w:t>Chapter Chair:</w:t>
              </w:r>
            </w:ins>
            <w:del w:id="51" w:author="Craig Newman" w:date="2023-07-03T12:45:00Z">
              <w:r w:rsidRPr="00D00BBD" w:rsidDel="005B3B8B">
                <w:rPr>
                  <w:noProof/>
                </w:rPr>
                <w:delText>Co-Chair:</w:delText>
              </w:r>
            </w:del>
          </w:p>
        </w:tc>
        <w:tc>
          <w:tcPr>
            <w:tcW w:w="6682" w:type="dxa"/>
          </w:tcPr>
          <w:p w14:paraId="53760EFA" w14:textId="77777777" w:rsidR="005E17DF" w:rsidRDefault="005E17DF" w:rsidP="005E17DF">
            <w:pPr>
              <w:spacing w:after="0"/>
              <w:rPr>
                <w:ins w:id="52" w:author="Craig Newman" w:date="2023-07-03T12:45:00Z"/>
                <w:noProof/>
              </w:rPr>
            </w:pPr>
            <w:ins w:id="53" w:author="Craig Newman" w:date="2023-07-03T12:45:00Z">
              <w:r>
                <w:rPr>
                  <w:noProof/>
                </w:rPr>
                <w:t>Marti Velezis</w:t>
              </w:r>
            </w:ins>
          </w:p>
          <w:p w14:paraId="70F50989" w14:textId="73297C29" w:rsidR="005E17DF" w:rsidRPr="00D00BBD" w:rsidRDefault="005E17DF" w:rsidP="005E17DF">
            <w:pPr>
              <w:spacing w:after="0"/>
              <w:rPr>
                <w:noProof/>
              </w:rPr>
            </w:pPr>
            <w:ins w:id="54" w:author="Craig Newman" w:date="2023-07-03T12:45:00Z">
              <w:r>
                <w:rPr>
                  <w:noProof/>
                </w:rPr>
                <w:t>Food and Drug Administration</w:t>
              </w:r>
            </w:ins>
            <w:del w:id="55" w:author="Craig Newman" w:date="2023-07-03T12:45:00Z">
              <w:r w:rsidRPr="00D00BBD" w:rsidDel="005B3B8B">
                <w:rPr>
                  <w:noProof/>
                </w:rPr>
                <w:delText>Ken McCaslin</w:delText>
              </w:r>
              <w:r w:rsidRPr="00D00BBD" w:rsidDel="005B3B8B">
                <w:rPr>
                  <w:noProof/>
                </w:rPr>
                <w:br/>
              </w:r>
              <w:r w:rsidDel="005B3B8B">
                <w:rPr>
                  <w:noProof/>
                </w:rPr>
                <w:delText>Accenture Federal</w:delText>
              </w:r>
            </w:del>
          </w:p>
        </w:tc>
      </w:tr>
      <w:tr w:rsidR="005E17DF" w:rsidRPr="00D00BBD" w14:paraId="24CEC69D" w14:textId="77777777" w:rsidTr="00DD6D98">
        <w:tc>
          <w:tcPr>
            <w:tcW w:w="2794" w:type="dxa"/>
          </w:tcPr>
          <w:p w14:paraId="3D3FD78D" w14:textId="5828A342" w:rsidR="005E17DF" w:rsidRPr="00D00BBD" w:rsidRDefault="005E17DF" w:rsidP="005E17DF">
            <w:pPr>
              <w:spacing w:after="0"/>
              <w:rPr>
                <w:noProof/>
              </w:rPr>
            </w:pPr>
            <w:ins w:id="56" w:author="Craig Newman" w:date="2023-07-03T12:45:00Z">
              <w:r w:rsidRPr="00643D28">
                <w:rPr>
                  <w:noProof/>
                </w:rPr>
                <w:t>Chapter Chair</w:t>
              </w:r>
              <w:r>
                <w:rPr>
                  <w:noProof/>
                </w:rPr>
                <w:t>:</w:t>
              </w:r>
            </w:ins>
            <w:del w:id="57" w:author="Craig Newman" w:date="2023-07-03T12:45:00Z">
              <w:r w:rsidRPr="00D00BBD" w:rsidDel="005B3B8B">
                <w:rPr>
                  <w:noProof/>
                </w:rPr>
                <w:delText>Co-Chair:</w:delText>
              </w:r>
            </w:del>
          </w:p>
        </w:tc>
        <w:tc>
          <w:tcPr>
            <w:tcW w:w="6682" w:type="dxa"/>
          </w:tcPr>
          <w:p w14:paraId="553D1EAD" w14:textId="12F8A273" w:rsidR="005E17DF" w:rsidRPr="00D00BBD" w:rsidRDefault="005E17DF" w:rsidP="005E17DF">
            <w:pPr>
              <w:spacing w:after="0"/>
              <w:rPr>
                <w:noProof/>
              </w:rPr>
            </w:pPr>
            <w:ins w:id="58" w:author="Craig Newman" w:date="2023-07-03T12:45:00Z">
              <w:r>
                <w:rPr>
                  <w:noProof/>
                </w:rPr>
                <w:t>Riki Merrick</w:t>
              </w:r>
              <w:r>
                <w:rPr>
                  <w:noProof/>
                </w:rPr>
                <w:br/>
                <w:t>Vernetzt, L</w:t>
              </w:r>
              <w:r w:rsidRPr="00643D28">
                <w:rPr>
                  <w:noProof/>
                </w:rPr>
                <w:t>L</w:t>
              </w:r>
              <w:r>
                <w:rPr>
                  <w:noProof/>
                </w:rPr>
                <w:t>C</w:t>
              </w:r>
            </w:ins>
            <w:del w:id="59" w:author="Craig Newman" w:date="2023-07-03T12:45:00Z">
              <w:r w:rsidDel="005B3B8B">
                <w:rPr>
                  <w:noProof/>
                </w:rPr>
                <w:delText>Riki Merrick</w:delText>
              </w:r>
              <w:r w:rsidRPr="00D00BBD" w:rsidDel="005B3B8B">
                <w:rPr>
                  <w:noProof/>
                </w:rPr>
                <w:br/>
              </w:r>
              <w:r w:rsidDel="005B3B8B">
                <w:rPr>
                  <w:noProof/>
                </w:rPr>
                <w:delText>Vernetzt, LLC</w:delText>
              </w:r>
            </w:del>
          </w:p>
        </w:tc>
      </w:tr>
      <w:tr w:rsidR="005E17DF" w:rsidRPr="00D00BBD" w14:paraId="0F548133" w14:textId="77777777" w:rsidTr="00DD6D98">
        <w:tc>
          <w:tcPr>
            <w:tcW w:w="2794" w:type="dxa"/>
          </w:tcPr>
          <w:p w14:paraId="2BA640DD" w14:textId="3CAE4CD7" w:rsidR="005E17DF" w:rsidRPr="00D00BBD" w:rsidRDefault="005E17DF" w:rsidP="005E17DF">
            <w:pPr>
              <w:spacing w:after="0"/>
              <w:rPr>
                <w:noProof/>
              </w:rPr>
            </w:pPr>
            <w:ins w:id="60" w:author="Craig Newman" w:date="2023-07-03T12:45:00Z">
              <w:r>
                <w:rPr>
                  <w:noProof/>
                </w:rPr>
                <w:t>Chapter Chair:</w:t>
              </w:r>
            </w:ins>
            <w:del w:id="61" w:author="Craig Newman" w:date="2023-07-03T12:45:00Z">
              <w:r w:rsidDel="005B3B8B">
                <w:rPr>
                  <w:noProof/>
                </w:rPr>
                <w:delText>Co-Chair:</w:delText>
              </w:r>
            </w:del>
          </w:p>
        </w:tc>
        <w:tc>
          <w:tcPr>
            <w:tcW w:w="6682" w:type="dxa"/>
          </w:tcPr>
          <w:p w14:paraId="2413313C" w14:textId="33567FB7" w:rsidR="005E17DF" w:rsidRDefault="005E17DF" w:rsidP="005E17DF">
            <w:pPr>
              <w:spacing w:after="0"/>
              <w:rPr>
                <w:noProof/>
              </w:rPr>
            </w:pPr>
            <w:ins w:id="62" w:author="Craig Newman" w:date="2023-07-03T12:45:00Z">
              <w:r>
                <w:rPr>
                  <w:noProof/>
                </w:rPr>
                <w:t>J.D. Nolen</w:t>
              </w:r>
              <w:r>
                <w:rPr>
                  <w:noProof/>
                </w:rPr>
                <w:br/>
                <w:t>Children’s Mercy Hospital</w:t>
              </w:r>
            </w:ins>
            <w:del w:id="63" w:author="Craig Newman" w:date="2023-07-03T12:45:00Z">
              <w:r w:rsidDel="005B3B8B">
                <w:rPr>
                  <w:noProof/>
                </w:rPr>
                <w:delText>J.D. Nolen</w:delText>
              </w:r>
              <w:r w:rsidDel="005B3B8B">
                <w:rPr>
                  <w:noProof/>
                </w:rPr>
                <w:br/>
                <w:delText>Children’s Mercy Hospital</w:delText>
              </w:r>
            </w:del>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13A844FC" w:rsidR="00DD6D98" w:rsidRPr="00D00BBD" w:rsidRDefault="00DD6D98" w:rsidP="00DD6D98">
            <w:pPr>
              <w:spacing w:after="0"/>
              <w:rPr>
                <w:noProof/>
              </w:rPr>
            </w:pPr>
            <w:r w:rsidRPr="00D00BBD">
              <w:rPr>
                <w:noProof/>
              </w:rPr>
              <w:t>Hans Buitendijk</w:t>
            </w:r>
            <w:r w:rsidRPr="00D00BBD">
              <w:rPr>
                <w:noProof/>
              </w:rPr>
              <w:br/>
            </w:r>
            <w:del w:id="64" w:author="Craig Newman" w:date="2023-07-03T12:45:00Z">
              <w:r w:rsidDel="005E17DF">
                <w:rPr>
                  <w:noProof/>
                </w:rPr>
                <w:delText>Cerner Corporation</w:delText>
              </w:r>
            </w:del>
            <w:ins w:id="65" w:author="Craig Newman" w:date="2023-07-03T12:45:00Z">
              <w:r w:rsidR="005E17DF">
                <w:rPr>
                  <w:noProof/>
                </w:rPr>
                <w:t>Oracle</w:t>
              </w:r>
            </w:ins>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10" w:history="1">
              <w:r w:rsidR="00DD6D98" w:rsidRPr="00D147E2">
                <w:rPr>
                  <w:rStyle w:val="Hyperlink"/>
                  <w:rFonts w:ascii="Calibri" w:hAnsi="Calibri" w:cs="Courier New"/>
                  <w:noProof/>
                  <w:sz w:val="22"/>
                </w:rPr>
                <w:t>ord@lists.hl7.org</w:t>
              </w:r>
            </w:hyperlink>
          </w:p>
        </w:tc>
      </w:tr>
    </w:tbl>
    <w:p w14:paraId="25FC10B9" w14:textId="77777777" w:rsidR="00DD6D98" w:rsidDel="00DD638C" w:rsidRDefault="00DD6D98" w:rsidP="00DD6D98">
      <w:pPr>
        <w:rPr>
          <w:del w:id="66" w:author="Buitendijk, Hans" w:date="2022-08-19T17:38:00Z"/>
        </w:rPr>
      </w:pPr>
      <w:bookmarkStart w:id="67" w:name="_Toc495952536"/>
      <w:bookmarkStart w:id="68" w:name="_Toc532895963"/>
      <w:bookmarkStart w:id="69" w:name="_Toc245748"/>
      <w:bookmarkStart w:id="70" w:name="_Toc861836"/>
      <w:bookmarkStart w:id="71" w:name="_Toc862840"/>
      <w:bookmarkStart w:id="72" w:name="_Toc866829"/>
      <w:bookmarkStart w:id="73" w:name="_Toc879938"/>
      <w:bookmarkStart w:id="74" w:name="_Toc138585452"/>
      <w:bookmarkStart w:id="75" w:name="_Toc234050286"/>
    </w:p>
    <w:p w14:paraId="625DA4B4" w14:textId="4D212E30" w:rsidR="00DD638C" w:rsidRDefault="00DD638C" w:rsidP="007D514E">
      <w:pPr>
        <w:rPr>
          <w:ins w:id="76" w:author="Frank Oemig" w:date="2022-09-06T17:22:00Z"/>
          <w:noProof/>
        </w:rPr>
      </w:pPr>
      <w:bookmarkStart w:id="77" w:name="_Toc28960160"/>
    </w:p>
    <w:p w14:paraId="0CF5D6C9" w14:textId="77777777" w:rsidR="007D514E" w:rsidRDefault="007D514E">
      <w:pPr>
        <w:rPr>
          <w:ins w:id="78" w:author="Buitendijk, Hans" w:date="2022-08-19T17:38:00Z"/>
          <w:noProof/>
        </w:rPr>
        <w:pPrChange w:id="79" w:author="Frank Oemig" w:date="2022-09-06T17:21:00Z">
          <w:pPr>
            <w:pStyle w:val="Heading2"/>
            <w:numPr>
              <w:ilvl w:val="0"/>
              <w:numId w:val="0"/>
            </w:numPr>
            <w:tabs>
              <w:tab w:val="clear" w:pos="1080"/>
            </w:tabs>
          </w:pPr>
        </w:pPrChange>
      </w:pPr>
    </w:p>
    <w:p w14:paraId="16881F5A" w14:textId="77777777" w:rsidR="00DD638C" w:rsidRPr="007D514E"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ins w:id="80" w:author="Buitendijk, Hans" w:date="2022-08-19T17:38:00Z"/>
          <w:bCs/>
          <w:noProof/>
          <w:sz w:val="32"/>
          <w:szCs w:val="36"/>
          <w:rPrChange w:id="81" w:author="Frank Oemig" w:date="2022-09-06T17:22:00Z">
            <w:rPr>
              <w:ins w:id="82" w:author="Buitendijk, Hans" w:date="2022-08-19T17:38:00Z"/>
              <w:noProof/>
            </w:rPr>
          </w:rPrChange>
        </w:rPr>
        <w:pPrChange w:id="83" w:author="Frank Oemig" w:date="2022-09-06T17:22:00Z">
          <w:pPr>
            <w:pStyle w:val="Heading2"/>
            <w:numPr>
              <w:ilvl w:val="0"/>
              <w:numId w:val="0"/>
            </w:numPr>
            <w:tabs>
              <w:tab w:val="clear" w:pos="1080"/>
            </w:tabs>
          </w:pPr>
        </w:pPrChange>
      </w:pPr>
      <w:ins w:id="84" w:author="Buitendijk, Hans" w:date="2022-08-19T17:38:00Z">
        <w:r w:rsidRPr="007D514E">
          <w:rPr>
            <w:b/>
            <w:bCs/>
            <w:noProof/>
            <w:sz w:val="32"/>
            <w:szCs w:val="36"/>
            <w:rPrChange w:id="85" w:author="Frank Oemig" w:date="2022-09-06T17:22:00Z">
              <w:rPr>
                <w:noProof/>
              </w:rPr>
            </w:rPrChange>
          </w:rPr>
          <w:t>Note to Balloters</w:t>
        </w:r>
      </w:ins>
    </w:p>
    <w:p w14:paraId="7F2781DA" w14:textId="77777777" w:rsidR="00DD638C"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ins w:id="86" w:author="Buitendijk, Hans" w:date="2022-08-19T17:38:00Z"/>
          <w:lang w:eastAsia="de-DE"/>
        </w:rPr>
        <w:pPrChange w:id="87" w:author="Frank Oemig" w:date="2022-09-06T17:22:00Z">
          <w:pPr/>
        </w:pPrChange>
      </w:pPr>
      <w:ins w:id="88" w:author="Buitendijk, Hans" w:date="2022-08-19T17:38:00Z">
        <w:r>
          <w:rPr>
            <w:lang w:eastAsia="de-DE"/>
          </w:rPr>
          <w:t>We are seeking your input on these topics:</w:t>
        </w:r>
      </w:ins>
    </w:p>
    <w:p w14:paraId="272E5F05"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ins w:id="89" w:author="Buitendijk, Hans" w:date="2022-08-19T17:38:00Z">
        <w:r>
          <w:rPr>
            <w:lang w:eastAsia="de-DE"/>
          </w:rPr>
          <w:t xml:space="preserve">#1 In all product families there is debate around use of observations to represent the Gender Harmony concepts. In order to support immediate exchange of Gender Harmony concepts a SOGI profile component using the existing base standard constructs was created that uses a PATIENT_OBSERVATION_GROUP consisting of an Observation </w:t>
        </w:r>
        <w:r>
          <w:rPr>
            <w:lang w:eastAsia="de-DE"/>
          </w:rPr>
          <w:lastRenderedPageBreak/>
          <w:t>(OBX) segment, a Participation (PRT) segment and a Comment (NTE) segment inserted in the respective message structures. It is published here:</w:t>
        </w:r>
        <w:r w:rsidRPr="00B63056">
          <w:t xml:space="preserve"> </w:t>
        </w:r>
        <w:r>
          <w:fldChar w:fldCharType="begin"/>
        </w:r>
        <w:r>
          <w:instrText xml:space="preserve"> HYPERLINK "http://www.hl7.org/permalink/?SOGIGuidance" \t "_blank" </w:instrText>
        </w:r>
        <w:r>
          <w:fldChar w:fldCharType="separate"/>
        </w:r>
        <w:r>
          <w:rPr>
            <w:rStyle w:val="Hyperlink"/>
            <w:color w:val="1155CC"/>
            <w:shd w:val="clear" w:color="auto" w:fill="FFFFFF"/>
          </w:rPr>
          <w:t>www.hl7.org/permalink/?SOGIGuidance</w:t>
        </w:r>
        <w:r>
          <w:rPr>
            <w:rStyle w:val="Hyperlink"/>
            <w:color w:val="1155CC"/>
            <w:shd w:val="clear" w:color="auto" w:fill="FFFFFF"/>
          </w:rPr>
          <w:fldChar w:fldCharType="end"/>
        </w:r>
        <w:r>
          <w:rPr>
            <w:rFonts w:ascii="Arial" w:hAnsi="Arial" w:cs="Arial"/>
            <w:color w:val="222222"/>
            <w:shd w:val="clear" w:color="auto" w:fill="FFFFFF"/>
          </w:rPr>
          <w:t>.</w:t>
        </w:r>
        <w:r>
          <w:rPr>
            <w:lang w:eastAsia="de-DE"/>
          </w:rPr>
          <w:t xml:space="preserve"> This profile is using a different approach from the person specific constructs this document proposes. We are seeking feedback from the community around which solution is more acceptable / implementable / appropriate. Please also comment on the details of the SOGI profile component solution, if that is your preferred approach in how that would need to be modified to accommodate all Gender Harmony concept attributes as described in the </w:t>
        </w:r>
      </w:ins>
      <w:bookmarkStart w:id="90" w:name="_Hlk113963458"/>
      <w:r w:rsidR="00785AA9" w:rsidRPr="00785AA9">
        <w:fldChar w:fldCharType="begin"/>
      </w:r>
      <w:r w:rsidR="00785AA9" w:rsidRPr="00785AA9">
        <w:rPr>
          <w:szCs w:val="20"/>
        </w:rPr>
        <w:instrText xml:space="preserve"> HYPERLINK "http://www.hl7.org/permalink/?GenderHarmonyIGBallot" </w:instrText>
      </w:r>
      <w:r w:rsidR="00785AA9" w:rsidRPr="00785AA9">
        <w:fldChar w:fldCharType="separate"/>
      </w:r>
      <w:r w:rsidR="00785AA9" w:rsidRPr="00785AA9">
        <w:rPr>
          <w:rStyle w:val="Hyperlink"/>
          <w:szCs w:val="20"/>
        </w:rPr>
        <w:t>http://www.hl7.org/permalink/?GenderHarmonyIGBallot</w:t>
      </w:r>
      <w:r w:rsidR="00785AA9" w:rsidRPr="00785AA9">
        <w:rPr>
          <w:rStyle w:val="Hyperlink"/>
          <w:szCs w:val="20"/>
        </w:rPr>
        <w:fldChar w:fldCharType="end"/>
      </w:r>
      <w:bookmarkEnd w:id="90"/>
    </w:p>
    <w:p w14:paraId="4F0C0107"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ins w:id="91" w:author="Buitendijk, Hans" w:date="2022-08-19T17:38:00Z">
        <w:r>
          <w:rPr>
            <w:lang w:eastAsia="de-DE"/>
          </w:rPr>
          <w:t xml:space="preserve">#2 In order to ensure we stay in sync with vocabulary used to represent the Gender Harmony attributes of a person, please provide feedback on the definitions and associated terminology in the </w:t>
        </w:r>
      </w:ins>
      <w:hyperlink r:id="rId11" w:history="1">
        <w:r w:rsidR="00785AA9" w:rsidRPr="00785AA9">
          <w:rPr>
            <w:rStyle w:val="Hyperlink"/>
            <w:szCs w:val="20"/>
          </w:rPr>
          <w:t>http://www.hl7.org/permalink/?GenderHarmonyIGBallot</w:t>
        </w:r>
      </w:hyperlink>
    </w:p>
    <w:p w14:paraId="27A402F2" w14:textId="7AEC1C70" w:rsidR="00DD638C" w:rsidRDefault="00DD638C" w:rsidP="00785AA9">
      <w:pPr>
        <w:pBdr>
          <w:top w:val="single" w:sz="4" w:space="1" w:color="auto"/>
          <w:left w:val="single" w:sz="4" w:space="4" w:color="auto"/>
          <w:bottom w:val="single" w:sz="4" w:space="1" w:color="auto"/>
          <w:right w:val="single" w:sz="4" w:space="4" w:color="auto"/>
        </w:pBdr>
        <w:shd w:val="clear" w:color="auto" w:fill="D9D9D9" w:themeFill="background1" w:themeFillShade="D9"/>
        <w:rPr>
          <w:ins w:id="92" w:author="Buitendijk, Hans" w:date="2022-08-23T13:58:00Z"/>
          <w:lang w:eastAsia="de-DE"/>
        </w:rPr>
      </w:pPr>
      <w:ins w:id="93" w:author="Buitendijk, Hans" w:date="2022-08-19T17:38:00Z">
        <w:r>
          <w:rPr>
            <w:lang w:eastAsia="de-DE"/>
          </w:rPr>
          <w:t>#3 For this ballot we decided to NOT associate Gender Harmony constructs with the PRT segment, as we feel that these attributes probably do not affect the role / participation of the person in the message event. Please indicate if you disagree with this assumption.</w:t>
        </w:r>
      </w:ins>
    </w:p>
    <w:p w14:paraId="29283916" w14:textId="5DA0C930" w:rsidR="00213A19" w:rsidRDefault="00213A19">
      <w:pPr>
        <w:pBdr>
          <w:top w:val="single" w:sz="4" w:space="1" w:color="auto"/>
          <w:left w:val="single" w:sz="4" w:space="4" w:color="auto"/>
          <w:bottom w:val="single" w:sz="4" w:space="1" w:color="auto"/>
          <w:right w:val="single" w:sz="4" w:space="4" w:color="auto"/>
        </w:pBdr>
        <w:shd w:val="clear" w:color="auto" w:fill="D9D9D9" w:themeFill="background1" w:themeFillShade="D9"/>
        <w:rPr>
          <w:ins w:id="94" w:author="Buitendijk, Hans" w:date="2022-09-02T08:58:00Z"/>
          <w:lang w:eastAsia="de-DE"/>
        </w:rPr>
        <w:pPrChange w:id="95" w:author="Frank Oemig" w:date="2022-09-06T17:22:00Z">
          <w:pPr/>
        </w:pPrChange>
      </w:pPr>
      <w:ins w:id="96" w:author="Buitendijk, Hans" w:date="2022-08-23T13:58:00Z">
        <w:r>
          <w:rPr>
            <w:lang w:eastAsia="de-DE"/>
          </w:rPr>
          <w:t>#4 Are these segment</w:t>
        </w:r>
      </w:ins>
      <w:ins w:id="97" w:author="Buitendijk, Hans" w:date="2022-08-23T13:59:00Z">
        <w:r>
          <w:rPr>
            <w:lang w:eastAsia="de-DE"/>
          </w:rPr>
          <w:t>s needed for the Specimen Shipment Manifest?</w:t>
        </w:r>
      </w:ins>
    </w:p>
    <w:p w14:paraId="7C53228E" w14:textId="7CF0639E" w:rsidR="00044CC2" w:rsidRDefault="00044CC2" w:rsidP="00DD638C">
      <w:pPr>
        <w:rPr>
          <w:ins w:id="98" w:author="Buitendijk, Hans" w:date="2022-09-02T08:58:00Z"/>
          <w:lang w:eastAsia="de-DE"/>
        </w:rPr>
      </w:pPr>
    </w:p>
    <w:p w14:paraId="4E6B3249" w14:textId="77777777" w:rsidR="00044CC2" w:rsidRDefault="00044CC2" w:rsidP="00044CC2">
      <w:pPr>
        <w:rPr>
          <w:ins w:id="99" w:author="Buitendijk, Hans" w:date="2022-09-02T08:5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94"/>
        <w:gridCol w:w="2296"/>
        <w:gridCol w:w="3014"/>
        <w:gridCol w:w="1067"/>
        <w:gridCol w:w="1266"/>
        <w:gridCol w:w="713"/>
        <w:tblGridChange w:id="100">
          <w:tblGrid>
            <w:gridCol w:w="930"/>
            <w:gridCol w:w="64"/>
            <w:gridCol w:w="2242"/>
            <w:gridCol w:w="54"/>
            <w:gridCol w:w="3006"/>
            <w:gridCol w:w="8"/>
            <w:gridCol w:w="1062"/>
            <w:gridCol w:w="5"/>
            <w:gridCol w:w="1263"/>
            <w:gridCol w:w="3"/>
            <w:gridCol w:w="713"/>
          </w:tblGrid>
        </w:tblGridChange>
      </w:tblGrid>
      <w:tr w:rsidR="00044CC2" w14:paraId="277A264B" w14:textId="77777777" w:rsidTr="00DE0C4A">
        <w:trPr>
          <w:trHeight w:val="530"/>
          <w:ins w:id="101" w:author="Buitendijk, Hans" w:date="2022-09-02T08:58:00Z"/>
        </w:trPr>
        <w:tc>
          <w:tcPr>
            <w:tcW w:w="930" w:type="dxa"/>
            <w:shd w:val="clear" w:color="auto" w:fill="D9D9D9"/>
          </w:tcPr>
          <w:p w14:paraId="01750C57" w14:textId="77777777" w:rsidR="00044CC2" w:rsidRDefault="00044CC2" w:rsidP="00DE0C4A">
            <w:pPr>
              <w:widowControl w:val="0"/>
              <w:autoSpaceDE w:val="0"/>
              <w:autoSpaceDN w:val="0"/>
              <w:adjustRightInd w:val="0"/>
              <w:spacing w:before="110"/>
              <w:rPr>
                <w:ins w:id="102" w:author="Buitendijk, Hans" w:date="2022-09-02T08:58:00Z"/>
                <w:rFonts w:ascii="Arial" w:hAnsi="Arial"/>
              </w:rPr>
            </w:pPr>
            <w:ins w:id="103" w:author="Buitendijk, Hans" w:date="2022-09-02T08:58:00Z">
              <w:r>
                <w:rPr>
                  <w:b/>
                  <w:bCs/>
                  <w:i/>
                  <w:iCs/>
                  <w:color w:val="000080"/>
                </w:rPr>
                <w:t>Section</w:t>
              </w:r>
            </w:ins>
          </w:p>
        </w:tc>
        <w:tc>
          <w:tcPr>
            <w:tcW w:w="2306" w:type="dxa"/>
            <w:shd w:val="clear" w:color="auto" w:fill="D9D9D9"/>
          </w:tcPr>
          <w:p w14:paraId="026715B7" w14:textId="77777777" w:rsidR="00044CC2" w:rsidRDefault="00044CC2" w:rsidP="00DE0C4A">
            <w:pPr>
              <w:widowControl w:val="0"/>
              <w:autoSpaceDE w:val="0"/>
              <w:autoSpaceDN w:val="0"/>
              <w:adjustRightInd w:val="0"/>
              <w:spacing w:before="110"/>
              <w:rPr>
                <w:ins w:id="104" w:author="Buitendijk, Hans" w:date="2022-09-02T08:58:00Z"/>
                <w:rFonts w:ascii="Arial" w:hAnsi="Arial"/>
              </w:rPr>
            </w:pPr>
            <w:ins w:id="105" w:author="Buitendijk, Hans" w:date="2022-09-02T08:58:00Z">
              <w:r>
                <w:rPr>
                  <w:b/>
                  <w:bCs/>
                  <w:i/>
                  <w:iCs/>
                  <w:color w:val="000080"/>
                </w:rPr>
                <w:t>Section Name</w:t>
              </w:r>
            </w:ins>
          </w:p>
        </w:tc>
        <w:tc>
          <w:tcPr>
            <w:tcW w:w="3060" w:type="dxa"/>
            <w:shd w:val="clear" w:color="auto" w:fill="D9D9D9"/>
          </w:tcPr>
          <w:p w14:paraId="47B8B21F" w14:textId="77777777" w:rsidR="00044CC2" w:rsidRDefault="00044CC2" w:rsidP="00DE0C4A">
            <w:pPr>
              <w:widowControl w:val="0"/>
              <w:autoSpaceDE w:val="0"/>
              <w:autoSpaceDN w:val="0"/>
              <w:adjustRightInd w:val="0"/>
              <w:spacing w:before="110"/>
              <w:rPr>
                <w:ins w:id="106" w:author="Buitendijk, Hans" w:date="2022-09-02T08:58:00Z"/>
                <w:rFonts w:ascii="Arial" w:hAnsi="Arial"/>
              </w:rPr>
            </w:pPr>
            <w:ins w:id="107" w:author="Buitendijk, Hans" w:date="2022-09-02T08:58:00Z">
              <w:r>
                <w:rPr>
                  <w:b/>
                  <w:bCs/>
                  <w:i/>
                  <w:iCs/>
                  <w:color w:val="000080"/>
                </w:rPr>
                <w:t>Change  Type</w:t>
              </w:r>
            </w:ins>
          </w:p>
        </w:tc>
        <w:tc>
          <w:tcPr>
            <w:tcW w:w="1070" w:type="dxa"/>
            <w:shd w:val="clear" w:color="auto" w:fill="D9D9D9"/>
          </w:tcPr>
          <w:p w14:paraId="13962DC9" w14:textId="77777777" w:rsidR="00044CC2" w:rsidRPr="005E5A1E" w:rsidRDefault="00044CC2" w:rsidP="00DE0C4A">
            <w:pPr>
              <w:widowControl w:val="0"/>
              <w:autoSpaceDE w:val="0"/>
              <w:autoSpaceDN w:val="0"/>
              <w:adjustRightInd w:val="0"/>
              <w:spacing w:before="110"/>
              <w:rPr>
                <w:ins w:id="108" w:author="Buitendijk, Hans" w:date="2022-09-02T08:58:00Z"/>
                <w:b/>
                <w:bCs/>
                <w:i/>
                <w:iCs/>
                <w:color w:val="000080"/>
              </w:rPr>
            </w:pPr>
            <w:ins w:id="109" w:author="Buitendijk, Hans" w:date="2022-09-02T08:58:00Z">
              <w:r w:rsidRPr="005E5A1E">
                <w:rPr>
                  <w:b/>
                  <w:bCs/>
                  <w:i/>
                  <w:iCs/>
                  <w:color w:val="000080"/>
                </w:rPr>
                <w:t>Proposal #</w:t>
              </w:r>
            </w:ins>
          </w:p>
        </w:tc>
        <w:tc>
          <w:tcPr>
            <w:tcW w:w="1268" w:type="dxa"/>
            <w:shd w:val="clear" w:color="auto" w:fill="D9D9D9"/>
          </w:tcPr>
          <w:p w14:paraId="03672D13" w14:textId="77777777" w:rsidR="00044CC2" w:rsidRDefault="00044CC2" w:rsidP="00DE0C4A">
            <w:pPr>
              <w:widowControl w:val="0"/>
              <w:autoSpaceDE w:val="0"/>
              <w:autoSpaceDN w:val="0"/>
              <w:adjustRightInd w:val="0"/>
              <w:spacing w:before="110"/>
              <w:jc w:val="center"/>
              <w:rPr>
                <w:ins w:id="110" w:author="Buitendijk, Hans" w:date="2022-09-02T08:58:00Z"/>
                <w:b/>
                <w:bCs/>
                <w:i/>
                <w:iCs/>
                <w:color w:val="000080"/>
                <w:sz w:val="28"/>
                <w:szCs w:val="28"/>
              </w:rPr>
            </w:pPr>
            <w:ins w:id="111" w:author="Buitendijk, Hans" w:date="2022-09-02T08:58:00Z">
              <w:r>
                <w:rPr>
                  <w:b/>
                  <w:bCs/>
                  <w:i/>
                  <w:iCs/>
                  <w:color w:val="000080"/>
                </w:rPr>
                <w:t>Substantive</w:t>
              </w:r>
              <w:r>
                <w:rPr>
                  <w:b/>
                  <w:bCs/>
                  <w:i/>
                  <w:iCs/>
                  <w:color w:val="000080"/>
                </w:rPr>
                <w:br/>
                <w:t>Y/N</w:t>
              </w:r>
            </w:ins>
          </w:p>
        </w:tc>
        <w:tc>
          <w:tcPr>
            <w:tcW w:w="716" w:type="dxa"/>
            <w:shd w:val="clear" w:color="auto" w:fill="D9D9D9"/>
          </w:tcPr>
          <w:p w14:paraId="2838D618" w14:textId="77777777" w:rsidR="00044CC2" w:rsidRDefault="00044CC2" w:rsidP="00DE0C4A">
            <w:pPr>
              <w:widowControl w:val="0"/>
              <w:autoSpaceDE w:val="0"/>
              <w:autoSpaceDN w:val="0"/>
              <w:adjustRightInd w:val="0"/>
              <w:spacing w:before="110"/>
              <w:jc w:val="center"/>
              <w:rPr>
                <w:ins w:id="112" w:author="Buitendijk, Hans" w:date="2022-09-02T08:58:00Z"/>
                <w:b/>
                <w:bCs/>
                <w:i/>
                <w:iCs/>
                <w:color w:val="000080"/>
                <w:sz w:val="28"/>
                <w:szCs w:val="28"/>
              </w:rPr>
            </w:pPr>
            <w:ins w:id="113" w:author="Buitendijk, Hans" w:date="2022-09-02T08:58:00Z">
              <w:r>
                <w:rPr>
                  <w:b/>
                  <w:bCs/>
                  <w:i/>
                  <w:iCs/>
                  <w:color w:val="000080"/>
                </w:rPr>
                <w:t>Line</w:t>
              </w:r>
              <w:r>
                <w:rPr>
                  <w:b/>
                  <w:bCs/>
                  <w:i/>
                  <w:iCs/>
                  <w:color w:val="000080"/>
                </w:rPr>
                <w:br/>
                <w:t>Item</w:t>
              </w:r>
            </w:ins>
          </w:p>
        </w:tc>
      </w:tr>
      <w:tr w:rsidR="00044CC2" w14:paraId="03DBFC0F" w14:textId="77777777" w:rsidTr="00DE0C4A">
        <w:trPr>
          <w:trHeight w:val="530"/>
          <w:ins w:id="114" w:author="Buitendijk, Hans" w:date="2022-09-02T08:58:00Z"/>
        </w:trPr>
        <w:tc>
          <w:tcPr>
            <w:tcW w:w="930" w:type="dxa"/>
            <w:shd w:val="clear" w:color="auto" w:fill="D9D9D9"/>
          </w:tcPr>
          <w:p w14:paraId="141BE157" w14:textId="24571CDA" w:rsidR="00044CC2" w:rsidRDefault="00FF251C" w:rsidP="00DE0C4A">
            <w:pPr>
              <w:widowControl w:val="0"/>
              <w:autoSpaceDE w:val="0"/>
              <w:autoSpaceDN w:val="0"/>
              <w:adjustRightInd w:val="0"/>
              <w:spacing w:before="110"/>
              <w:rPr>
                <w:ins w:id="115" w:author="Buitendijk, Hans" w:date="2022-09-02T08:58:00Z"/>
                <w:b/>
                <w:bCs/>
                <w:i/>
                <w:iCs/>
                <w:color w:val="000080"/>
              </w:rPr>
            </w:pPr>
            <w:ins w:id="116" w:author="Buitendijk, Hans" w:date="2022-09-02T09:24:00Z">
              <w:r>
                <w:rPr>
                  <w:b/>
                  <w:bCs/>
                  <w:i/>
                  <w:iCs/>
                  <w:color w:val="000080"/>
                </w:rPr>
                <w:t>7.3.1</w:t>
              </w:r>
            </w:ins>
          </w:p>
        </w:tc>
        <w:tc>
          <w:tcPr>
            <w:tcW w:w="2306" w:type="dxa"/>
            <w:shd w:val="clear" w:color="auto" w:fill="D9D9D9"/>
          </w:tcPr>
          <w:p w14:paraId="0CA09522" w14:textId="65D7BBBE" w:rsidR="00044CC2" w:rsidRPr="00810A3C" w:rsidRDefault="00FF251C" w:rsidP="00DE0C4A">
            <w:pPr>
              <w:widowControl w:val="0"/>
              <w:autoSpaceDE w:val="0"/>
              <w:autoSpaceDN w:val="0"/>
              <w:adjustRightInd w:val="0"/>
              <w:spacing w:before="110"/>
              <w:rPr>
                <w:ins w:id="117" w:author="Buitendijk, Hans" w:date="2022-09-02T08:58:00Z"/>
                <w:bCs/>
                <w:i/>
                <w:iCs/>
                <w:noProof/>
              </w:rPr>
            </w:pPr>
            <w:ins w:id="118" w:author="Buitendijk, Hans" w:date="2022-09-02T09:24:00Z">
              <w:r w:rsidRPr="002A61AC">
                <w:rPr>
                  <w:noProof/>
                  <w:lang w:val="fr-FR"/>
                </w:rPr>
                <w:t xml:space="preserve">ORU – Unsolicited Observation </w:t>
              </w:r>
              <w:r w:rsidRPr="0043481A">
                <w:t>Message</w:t>
              </w:r>
              <w:r w:rsidRPr="002A61AC">
                <w:rPr>
                  <w:noProof/>
                  <w:lang w:val="fr-FR"/>
                </w:rPr>
                <w:t xml:space="preserve"> (Event R01</w:t>
              </w:r>
              <w:r>
                <w:rPr>
                  <w:noProof/>
                  <w:lang w:val="fr-FR"/>
                </w:rPr>
                <w:t>)</w:t>
              </w:r>
            </w:ins>
          </w:p>
        </w:tc>
        <w:tc>
          <w:tcPr>
            <w:tcW w:w="3060" w:type="dxa"/>
            <w:shd w:val="clear" w:color="auto" w:fill="D9D9D9"/>
          </w:tcPr>
          <w:p w14:paraId="39EC3AE4" w14:textId="579843C9" w:rsidR="00044CC2" w:rsidRPr="00810A3C" w:rsidRDefault="00044CC2" w:rsidP="00DE0C4A">
            <w:pPr>
              <w:widowControl w:val="0"/>
              <w:autoSpaceDE w:val="0"/>
              <w:autoSpaceDN w:val="0"/>
              <w:adjustRightInd w:val="0"/>
              <w:spacing w:before="110"/>
              <w:rPr>
                <w:ins w:id="119" w:author="Buitendijk, Hans" w:date="2022-09-02T08:58:00Z"/>
                <w:color w:val="000080"/>
              </w:rPr>
            </w:pPr>
            <w:ins w:id="120" w:author="Buitendijk, Hans" w:date="2022-09-02T08:58:00Z">
              <w:r>
                <w:rPr>
                  <w:color w:val="000080"/>
                </w:rPr>
                <w:t>Added segments GSP</w:t>
              </w:r>
            </w:ins>
            <w:ins w:id="121" w:author="Buitendijk, Hans" w:date="2022-09-02T09:23:00Z">
              <w:r w:rsidR="005B064E">
                <w:rPr>
                  <w:color w:val="000080"/>
                </w:rPr>
                <w:t>,</w:t>
              </w:r>
            </w:ins>
            <w:ins w:id="122" w:author="Buitendijk, Hans" w:date="2022-09-02T08:58:00Z">
              <w:r>
                <w:rPr>
                  <w:color w:val="000080"/>
                </w:rPr>
                <w:t xml:space="preserve"> GSR</w:t>
              </w:r>
            </w:ins>
            <w:ins w:id="123" w:author="Buitendijk, Hans" w:date="2022-09-02T09:23:00Z">
              <w:r w:rsidR="005B064E">
                <w:rPr>
                  <w:color w:val="000080"/>
                </w:rPr>
                <w:t>, and GSC</w:t>
              </w:r>
            </w:ins>
            <w:ins w:id="124" w:author="Buitendijk, Hans" w:date="2022-09-02T08:58:00Z">
              <w:r>
                <w:rPr>
                  <w:color w:val="000080"/>
                </w:rPr>
                <w:t xml:space="preserve"> to message structure</w:t>
              </w:r>
            </w:ins>
          </w:p>
        </w:tc>
        <w:tc>
          <w:tcPr>
            <w:tcW w:w="1070" w:type="dxa"/>
            <w:shd w:val="clear" w:color="auto" w:fill="D9D9D9"/>
          </w:tcPr>
          <w:p w14:paraId="369C1F36" w14:textId="77777777" w:rsidR="00044CC2" w:rsidRPr="00810A3C" w:rsidRDefault="00044CC2" w:rsidP="00DE0C4A">
            <w:pPr>
              <w:widowControl w:val="0"/>
              <w:autoSpaceDE w:val="0"/>
              <w:autoSpaceDN w:val="0"/>
              <w:adjustRightInd w:val="0"/>
              <w:spacing w:before="110"/>
              <w:rPr>
                <w:ins w:id="125" w:author="Buitendijk, Hans" w:date="2022-09-02T08:58:00Z"/>
              </w:rPr>
            </w:pPr>
            <w:ins w:id="126" w:author="Buitendijk, Hans" w:date="2022-09-02T08:58:00Z">
              <w:r>
                <w:t>SOGI</w:t>
              </w:r>
            </w:ins>
          </w:p>
        </w:tc>
        <w:tc>
          <w:tcPr>
            <w:tcW w:w="1268" w:type="dxa"/>
            <w:shd w:val="clear" w:color="auto" w:fill="D9D9D9"/>
          </w:tcPr>
          <w:p w14:paraId="1E66210D" w14:textId="77777777" w:rsidR="00044CC2" w:rsidRPr="0069575B" w:rsidRDefault="00044CC2" w:rsidP="00DE0C4A">
            <w:pPr>
              <w:widowControl w:val="0"/>
              <w:autoSpaceDE w:val="0"/>
              <w:autoSpaceDN w:val="0"/>
              <w:adjustRightInd w:val="0"/>
              <w:spacing w:before="110"/>
              <w:rPr>
                <w:ins w:id="127" w:author="Buitendijk, Hans" w:date="2022-09-02T08:58:00Z"/>
                <w:b/>
                <w:bCs/>
                <w:i/>
                <w:iCs/>
                <w:color w:val="000080"/>
              </w:rPr>
            </w:pPr>
            <w:ins w:id="128" w:author="Buitendijk, Hans" w:date="2022-09-02T08:58:00Z">
              <w:r>
                <w:rPr>
                  <w:b/>
                  <w:bCs/>
                  <w:i/>
                  <w:iCs/>
                  <w:color w:val="000080"/>
                </w:rPr>
                <w:t>Yes</w:t>
              </w:r>
            </w:ins>
          </w:p>
        </w:tc>
        <w:tc>
          <w:tcPr>
            <w:tcW w:w="716" w:type="dxa"/>
            <w:shd w:val="clear" w:color="auto" w:fill="D9D9D9"/>
          </w:tcPr>
          <w:p w14:paraId="4F0EBFAC" w14:textId="77777777" w:rsidR="00044CC2" w:rsidRPr="0069575B" w:rsidRDefault="00044CC2" w:rsidP="00DE0C4A">
            <w:pPr>
              <w:widowControl w:val="0"/>
              <w:autoSpaceDE w:val="0"/>
              <w:autoSpaceDN w:val="0"/>
              <w:adjustRightInd w:val="0"/>
              <w:spacing w:before="110"/>
              <w:rPr>
                <w:ins w:id="129" w:author="Buitendijk, Hans" w:date="2022-09-02T08:58:00Z"/>
                <w:b/>
                <w:bCs/>
                <w:i/>
                <w:iCs/>
                <w:color w:val="000080"/>
              </w:rPr>
            </w:pPr>
          </w:p>
        </w:tc>
      </w:tr>
      <w:tr w:rsidR="00044CC2" w14:paraId="13928AAD" w14:textId="77777777" w:rsidTr="00DE0C4A">
        <w:trPr>
          <w:trHeight w:val="530"/>
          <w:ins w:id="130" w:author="Buitendijk, Hans" w:date="2022-09-02T08:58:00Z"/>
        </w:trPr>
        <w:tc>
          <w:tcPr>
            <w:tcW w:w="930" w:type="dxa"/>
            <w:shd w:val="clear" w:color="auto" w:fill="D9D9D9"/>
          </w:tcPr>
          <w:p w14:paraId="2961855F" w14:textId="6188762B" w:rsidR="00044CC2" w:rsidRDefault="00826F44" w:rsidP="00DE0C4A">
            <w:pPr>
              <w:widowControl w:val="0"/>
              <w:autoSpaceDE w:val="0"/>
              <w:autoSpaceDN w:val="0"/>
              <w:adjustRightInd w:val="0"/>
              <w:spacing w:before="110"/>
              <w:rPr>
                <w:ins w:id="131" w:author="Buitendijk, Hans" w:date="2022-09-02T08:58:00Z"/>
                <w:b/>
                <w:bCs/>
                <w:i/>
                <w:iCs/>
                <w:color w:val="000080"/>
              </w:rPr>
            </w:pPr>
            <w:ins w:id="132" w:author="Buitendijk, Hans" w:date="2022-09-02T09:25:00Z">
              <w:r>
                <w:rPr>
                  <w:b/>
                  <w:bCs/>
                  <w:i/>
                  <w:iCs/>
                  <w:color w:val="000080"/>
                </w:rPr>
                <w:t>7.3.4</w:t>
              </w:r>
            </w:ins>
          </w:p>
        </w:tc>
        <w:tc>
          <w:tcPr>
            <w:tcW w:w="2306" w:type="dxa"/>
            <w:shd w:val="clear" w:color="auto" w:fill="D9D9D9"/>
          </w:tcPr>
          <w:p w14:paraId="1D4650A6" w14:textId="252E865E" w:rsidR="00044CC2" w:rsidRPr="00823AC3" w:rsidRDefault="00826F44" w:rsidP="00DE0C4A">
            <w:pPr>
              <w:widowControl w:val="0"/>
              <w:autoSpaceDE w:val="0"/>
              <w:autoSpaceDN w:val="0"/>
              <w:adjustRightInd w:val="0"/>
              <w:spacing w:before="110"/>
              <w:rPr>
                <w:ins w:id="133" w:author="Buitendijk, Hans" w:date="2022-09-02T08:58:00Z"/>
                <w:bCs/>
                <w:i/>
                <w:iCs/>
                <w:noProof/>
              </w:rPr>
            </w:pPr>
            <w:ins w:id="134" w:author="Buitendijk, Hans" w:date="2022-09-02T09:25:00Z">
              <w:r w:rsidRPr="009901C4">
                <w:rPr>
                  <w:noProof/>
                </w:rPr>
                <w:t>ORU – Unsolicited Point-Of-</w:t>
              </w:r>
              <w:r w:rsidRPr="0043481A">
                <w:t>Care</w:t>
              </w:r>
              <w:r w:rsidRPr="009901C4">
                <w:rPr>
                  <w:noProof/>
                </w:rPr>
                <w:t xml:space="preserve"> Observation Message without Existing Order – Place an Order (Event R30</w:t>
              </w:r>
            </w:ins>
          </w:p>
        </w:tc>
        <w:tc>
          <w:tcPr>
            <w:tcW w:w="3060" w:type="dxa"/>
            <w:shd w:val="clear" w:color="auto" w:fill="D9D9D9"/>
          </w:tcPr>
          <w:p w14:paraId="2D90C08E" w14:textId="2C968D32" w:rsidR="00044CC2" w:rsidRDefault="005B064E" w:rsidP="00DE0C4A">
            <w:pPr>
              <w:widowControl w:val="0"/>
              <w:autoSpaceDE w:val="0"/>
              <w:autoSpaceDN w:val="0"/>
              <w:adjustRightInd w:val="0"/>
              <w:spacing w:before="110"/>
              <w:rPr>
                <w:ins w:id="135" w:author="Buitendijk, Hans" w:date="2022-09-02T08:58:00Z"/>
                <w:color w:val="000080"/>
              </w:rPr>
            </w:pPr>
            <w:ins w:id="136" w:author="Buitendijk, Hans" w:date="2022-09-02T09:23:00Z">
              <w:r>
                <w:rPr>
                  <w:color w:val="000080"/>
                </w:rPr>
                <w:t>Added segments GSP, GSR, and GSC to message structure</w:t>
              </w:r>
            </w:ins>
          </w:p>
        </w:tc>
        <w:tc>
          <w:tcPr>
            <w:tcW w:w="1070" w:type="dxa"/>
            <w:shd w:val="clear" w:color="auto" w:fill="D9D9D9"/>
          </w:tcPr>
          <w:p w14:paraId="2537CFAB" w14:textId="77777777" w:rsidR="00044CC2" w:rsidRDefault="00044CC2" w:rsidP="00DE0C4A">
            <w:pPr>
              <w:widowControl w:val="0"/>
              <w:autoSpaceDE w:val="0"/>
              <w:autoSpaceDN w:val="0"/>
              <w:adjustRightInd w:val="0"/>
              <w:spacing w:before="110"/>
              <w:rPr>
                <w:ins w:id="137" w:author="Buitendijk, Hans" w:date="2022-09-02T08:58:00Z"/>
              </w:rPr>
            </w:pPr>
            <w:ins w:id="138" w:author="Buitendijk, Hans" w:date="2022-09-02T08:58:00Z">
              <w:r>
                <w:t>SOGI</w:t>
              </w:r>
            </w:ins>
          </w:p>
        </w:tc>
        <w:tc>
          <w:tcPr>
            <w:tcW w:w="1268" w:type="dxa"/>
            <w:shd w:val="clear" w:color="auto" w:fill="D9D9D9"/>
          </w:tcPr>
          <w:p w14:paraId="6926A2EB" w14:textId="77777777" w:rsidR="00044CC2" w:rsidRDefault="00044CC2" w:rsidP="00DE0C4A">
            <w:pPr>
              <w:widowControl w:val="0"/>
              <w:autoSpaceDE w:val="0"/>
              <w:autoSpaceDN w:val="0"/>
              <w:adjustRightInd w:val="0"/>
              <w:spacing w:before="110"/>
              <w:rPr>
                <w:ins w:id="139" w:author="Buitendijk, Hans" w:date="2022-09-02T08:58:00Z"/>
                <w:b/>
                <w:bCs/>
                <w:i/>
                <w:iCs/>
                <w:color w:val="000080"/>
              </w:rPr>
            </w:pPr>
            <w:ins w:id="140" w:author="Buitendijk, Hans" w:date="2022-09-02T08:58:00Z">
              <w:r>
                <w:rPr>
                  <w:b/>
                  <w:bCs/>
                  <w:i/>
                  <w:iCs/>
                  <w:color w:val="000080"/>
                </w:rPr>
                <w:t>No</w:t>
              </w:r>
            </w:ins>
          </w:p>
        </w:tc>
        <w:tc>
          <w:tcPr>
            <w:tcW w:w="716" w:type="dxa"/>
            <w:shd w:val="clear" w:color="auto" w:fill="D9D9D9"/>
          </w:tcPr>
          <w:p w14:paraId="0A44FC5F" w14:textId="77777777" w:rsidR="00044CC2" w:rsidRPr="0069575B" w:rsidRDefault="00044CC2" w:rsidP="00DE0C4A">
            <w:pPr>
              <w:widowControl w:val="0"/>
              <w:autoSpaceDE w:val="0"/>
              <w:autoSpaceDN w:val="0"/>
              <w:adjustRightInd w:val="0"/>
              <w:spacing w:before="110"/>
              <w:rPr>
                <w:ins w:id="141" w:author="Buitendijk, Hans" w:date="2022-09-02T08:58:00Z"/>
                <w:b/>
                <w:bCs/>
                <w:i/>
                <w:iCs/>
                <w:color w:val="000080"/>
              </w:rPr>
            </w:pPr>
          </w:p>
        </w:tc>
      </w:tr>
      <w:tr w:rsidR="000A3C99" w14:paraId="2B58A89C" w14:textId="77777777" w:rsidTr="00DE0C4A">
        <w:trPr>
          <w:trHeight w:val="530"/>
          <w:ins w:id="142" w:author="Buitendijk, Hans" w:date="2022-09-02T08:58:00Z"/>
        </w:trPr>
        <w:tc>
          <w:tcPr>
            <w:tcW w:w="930" w:type="dxa"/>
            <w:shd w:val="clear" w:color="auto" w:fill="D9D9D9"/>
          </w:tcPr>
          <w:p w14:paraId="77DED13B" w14:textId="3DA1DDCE" w:rsidR="000A3C99" w:rsidRDefault="000A3C99" w:rsidP="000A3C99">
            <w:pPr>
              <w:widowControl w:val="0"/>
              <w:autoSpaceDE w:val="0"/>
              <w:autoSpaceDN w:val="0"/>
              <w:adjustRightInd w:val="0"/>
              <w:spacing w:before="110"/>
              <w:rPr>
                <w:ins w:id="143" w:author="Buitendijk, Hans" w:date="2022-09-02T08:58:00Z"/>
                <w:b/>
                <w:bCs/>
                <w:i/>
                <w:iCs/>
                <w:color w:val="000080"/>
              </w:rPr>
            </w:pPr>
            <w:ins w:id="144" w:author="Buitendijk, Hans" w:date="2022-09-02T09:25:00Z">
              <w:r>
                <w:rPr>
                  <w:b/>
                  <w:bCs/>
                  <w:i/>
                  <w:iCs/>
                  <w:color w:val="000080"/>
                </w:rPr>
                <w:t>7.3.5</w:t>
              </w:r>
            </w:ins>
          </w:p>
        </w:tc>
        <w:tc>
          <w:tcPr>
            <w:tcW w:w="2306" w:type="dxa"/>
            <w:shd w:val="clear" w:color="auto" w:fill="D9D9D9"/>
          </w:tcPr>
          <w:p w14:paraId="3A0DC217" w14:textId="29A168E0" w:rsidR="000A3C99" w:rsidRPr="007B2FBB" w:rsidRDefault="000A3C99" w:rsidP="000A3C99">
            <w:pPr>
              <w:widowControl w:val="0"/>
              <w:autoSpaceDE w:val="0"/>
              <w:autoSpaceDN w:val="0"/>
              <w:adjustRightInd w:val="0"/>
              <w:spacing w:before="110"/>
              <w:rPr>
                <w:ins w:id="145" w:author="Buitendijk, Hans" w:date="2022-09-02T08:58:00Z"/>
                <w:bCs/>
                <w:i/>
                <w:iCs/>
                <w:noProof/>
              </w:rPr>
            </w:pPr>
            <w:ins w:id="146" w:author="Buitendijk, Hans" w:date="2022-09-02T09:25:00Z">
              <w:r w:rsidRPr="009901C4">
                <w:rPr>
                  <w:noProof/>
                </w:rPr>
                <w:t xml:space="preserve">ORU – Unsolicited New Point-Of-Care </w:t>
              </w:r>
              <w:r w:rsidRPr="0043481A">
                <w:t>Observation</w:t>
              </w:r>
              <w:r w:rsidRPr="009901C4">
                <w:rPr>
                  <w:noProof/>
                </w:rPr>
                <w:t xml:space="preserve"> Message – Search for an Order (Event R31</w:t>
              </w:r>
            </w:ins>
          </w:p>
        </w:tc>
        <w:tc>
          <w:tcPr>
            <w:tcW w:w="3060" w:type="dxa"/>
            <w:shd w:val="clear" w:color="auto" w:fill="D9D9D9"/>
          </w:tcPr>
          <w:p w14:paraId="3CDBB75C" w14:textId="3531E5FF" w:rsidR="000A3C99" w:rsidRDefault="000A3C99" w:rsidP="000A3C99">
            <w:pPr>
              <w:widowControl w:val="0"/>
              <w:autoSpaceDE w:val="0"/>
              <w:autoSpaceDN w:val="0"/>
              <w:adjustRightInd w:val="0"/>
              <w:spacing w:before="110"/>
              <w:rPr>
                <w:ins w:id="147" w:author="Buitendijk, Hans" w:date="2022-09-02T08:58:00Z"/>
                <w:color w:val="000080"/>
              </w:rPr>
            </w:pPr>
            <w:ins w:id="148" w:author="Buitendijk, Hans" w:date="2022-09-02T10:14:00Z">
              <w:r>
                <w:rPr>
                  <w:color w:val="000080"/>
                </w:rPr>
                <w:t>Added segments GSP, GSR, and GSC to message structure</w:t>
              </w:r>
            </w:ins>
          </w:p>
        </w:tc>
        <w:tc>
          <w:tcPr>
            <w:tcW w:w="1070" w:type="dxa"/>
            <w:shd w:val="clear" w:color="auto" w:fill="D9D9D9"/>
          </w:tcPr>
          <w:p w14:paraId="54161771" w14:textId="565147D8" w:rsidR="000A3C99" w:rsidRDefault="000A3C99" w:rsidP="000A3C99">
            <w:pPr>
              <w:widowControl w:val="0"/>
              <w:autoSpaceDE w:val="0"/>
              <w:autoSpaceDN w:val="0"/>
              <w:adjustRightInd w:val="0"/>
              <w:spacing w:before="110"/>
              <w:rPr>
                <w:ins w:id="149" w:author="Buitendijk, Hans" w:date="2022-09-02T08:58:00Z"/>
              </w:rPr>
            </w:pPr>
            <w:ins w:id="150" w:author="Buitendijk, Hans" w:date="2022-09-02T10:14:00Z">
              <w:r>
                <w:t>SOGI</w:t>
              </w:r>
            </w:ins>
          </w:p>
        </w:tc>
        <w:tc>
          <w:tcPr>
            <w:tcW w:w="1268" w:type="dxa"/>
            <w:shd w:val="clear" w:color="auto" w:fill="D9D9D9"/>
          </w:tcPr>
          <w:p w14:paraId="6E8E2DC7" w14:textId="073E0C01" w:rsidR="000A3C99" w:rsidRDefault="000A3C99" w:rsidP="000A3C99">
            <w:pPr>
              <w:widowControl w:val="0"/>
              <w:autoSpaceDE w:val="0"/>
              <w:autoSpaceDN w:val="0"/>
              <w:adjustRightInd w:val="0"/>
              <w:spacing w:before="110"/>
              <w:rPr>
                <w:ins w:id="151" w:author="Buitendijk, Hans" w:date="2022-09-02T08:58:00Z"/>
                <w:b/>
                <w:bCs/>
                <w:i/>
                <w:iCs/>
                <w:color w:val="000080"/>
              </w:rPr>
            </w:pPr>
            <w:ins w:id="152" w:author="Buitendijk, Hans" w:date="2022-09-02T10:14:00Z">
              <w:r>
                <w:rPr>
                  <w:b/>
                  <w:bCs/>
                  <w:i/>
                  <w:iCs/>
                  <w:color w:val="000080"/>
                </w:rPr>
                <w:t>No</w:t>
              </w:r>
            </w:ins>
          </w:p>
        </w:tc>
        <w:tc>
          <w:tcPr>
            <w:tcW w:w="716" w:type="dxa"/>
            <w:shd w:val="clear" w:color="auto" w:fill="D9D9D9"/>
          </w:tcPr>
          <w:p w14:paraId="5F7F226D" w14:textId="77777777" w:rsidR="000A3C99" w:rsidRPr="0069575B" w:rsidRDefault="000A3C99" w:rsidP="000A3C99">
            <w:pPr>
              <w:widowControl w:val="0"/>
              <w:autoSpaceDE w:val="0"/>
              <w:autoSpaceDN w:val="0"/>
              <w:adjustRightInd w:val="0"/>
              <w:spacing w:before="110"/>
              <w:rPr>
                <w:ins w:id="153" w:author="Buitendijk, Hans" w:date="2022-09-02T08:58:00Z"/>
                <w:b/>
                <w:bCs/>
                <w:i/>
                <w:iCs/>
                <w:color w:val="000080"/>
              </w:rPr>
            </w:pPr>
          </w:p>
        </w:tc>
      </w:tr>
      <w:tr w:rsidR="000A3C99" w14:paraId="154E11FE" w14:textId="77777777" w:rsidTr="00DE0C4A">
        <w:trPr>
          <w:trHeight w:val="530"/>
          <w:ins w:id="154" w:author="Buitendijk, Hans" w:date="2022-09-02T09:26:00Z"/>
        </w:trPr>
        <w:tc>
          <w:tcPr>
            <w:tcW w:w="930" w:type="dxa"/>
            <w:shd w:val="clear" w:color="auto" w:fill="D9D9D9"/>
          </w:tcPr>
          <w:p w14:paraId="67498054" w14:textId="52D148E0" w:rsidR="000A3C99" w:rsidRDefault="000A3C99" w:rsidP="000A3C99">
            <w:pPr>
              <w:widowControl w:val="0"/>
              <w:autoSpaceDE w:val="0"/>
              <w:autoSpaceDN w:val="0"/>
              <w:adjustRightInd w:val="0"/>
              <w:spacing w:before="110"/>
              <w:rPr>
                <w:ins w:id="155" w:author="Buitendijk, Hans" w:date="2022-09-02T09:26:00Z"/>
                <w:b/>
                <w:bCs/>
                <w:i/>
                <w:iCs/>
                <w:color w:val="000080"/>
              </w:rPr>
            </w:pPr>
            <w:ins w:id="156" w:author="Buitendijk, Hans" w:date="2022-09-02T09:26:00Z">
              <w:r>
                <w:rPr>
                  <w:b/>
                  <w:bCs/>
                  <w:i/>
                  <w:iCs/>
                  <w:color w:val="000080"/>
                </w:rPr>
                <w:t>7.3.6</w:t>
              </w:r>
            </w:ins>
          </w:p>
        </w:tc>
        <w:tc>
          <w:tcPr>
            <w:tcW w:w="2306" w:type="dxa"/>
            <w:shd w:val="clear" w:color="auto" w:fill="D9D9D9"/>
          </w:tcPr>
          <w:p w14:paraId="09CD0796" w14:textId="04C9F739" w:rsidR="000A3C99" w:rsidRPr="009901C4" w:rsidRDefault="000A3C99" w:rsidP="000A3C99">
            <w:pPr>
              <w:widowControl w:val="0"/>
              <w:autoSpaceDE w:val="0"/>
              <w:autoSpaceDN w:val="0"/>
              <w:adjustRightInd w:val="0"/>
              <w:spacing w:before="110"/>
              <w:rPr>
                <w:ins w:id="157" w:author="Buitendijk, Hans" w:date="2022-09-02T09:26:00Z"/>
                <w:noProof/>
              </w:rPr>
            </w:pPr>
            <w:ins w:id="158" w:author="Buitendijk, Hans" w:date="2022-09-02T09:26:00Z">
              <w:r w:rsidRPr="009901C4">
                <w:rPr>
                  <w:noProof/>
                </w:rPr>
                <w:t>ORU – Unsolicited Pre-Ordered Point-Of-Care Observation (Event R32</w:t>
              </w:r>
            </w:ins>
          </w:p>
        </w:tc>
        <w:tc>
          <w:tcPr>
            <w:tcW w:w="3060" w:type="dxa"/>
            <w:shd w:val="clear" w:color="auto" w:fill="D9D9D9"/>
          </w:tcPr>
          <w:p w14:paraId="19A8BCA4" w14:textId="4516800F" w:rsidR="000A3C99" w:rsidRDefault="000A3C99" w:rsidP="000A3C99">
            <w:pPr>
              <w:widowControl w:val="0"/>
              <w:autoSpaceDE w:val="0"/>
              <w:autoSpaceDN w:val="0"/>
              <w:adjustRightInd w:val="0"/>
              <w:spacing w:before="110"/>
              <w:rPr>
                <w:ins w:id="159" w:author="Buitendijk, Hans" w:date="2022-09-02T09:26:00Z"/>
                <w:color w:val="000080"/>
              </w:rPr>
            </w:pPr>
            <w:ins w:id="160" w:author="Buitendijk, Hans" w:date="2022-09-02T10:14:00Z">
              <w:r>
                <w:rPr>
                  <w:color w:val="000080"/>
                </w:rPr>
                <w:t>Added segments GSP, GSR, and GSC to message structure</w:t>
              </w:r>
            </w:ins>
          </w:p>
        </w:tc>
        <w:tc>
          <w:tcPr>
            <w:tcW w:w="1070" w:type="dxa"/>
            <w:shd w:val="clear" w:color="auto" w:fill="D9D9D9"/>
          </w:tcPr>
          <w:p w14:paraId="7959AD6D" w14:textId="0B3B9984" w:rsidR="000A3C99" w:rsidRDefault="000A3C99" w:rsidP="000A3C99">
            <w:pPr>
              <w:widowControl w:val="0"/>
              <w:autoSpaceDE w:val="0"/>
              <w:autoSpaceDN w:val="0"/>
              <w:adjustRightInd w:val="0"/>
              <w:spacing w:before="110"/>
              <w:rPr>
                <w:ins w:id="161" w:author="Buitendijk, Hans" w:date="2022-09-02T09:26:00Z"/>
              </w:rPr>
            </w:pPr>
            <w:ins w:id="162" w:author="Buitendijk, Hans" w:date="2022-09-02T10:14:00Z">
              <w:r>
                <w:t>SOGI</w:t>
              </w:r>
            </w:ins>
          </w:p>
        </w:tc>
        <w:tc>
          <w:tcPr>
            <w:tcW w:w="1268" w:type="dxa"/>
            <w:shd w:val="clear" w:color="auto" w:fill="D9D9D9"/>
          </w:tcPr>
          <w:p w14:paraId="005F243D" w14:textId="087D1D2C" w:rsidR="000A3C99" w:rsidRDefault="000A3C99" w:rsidP="000A3C99">
            <w:pPr>
              <w:widowControl w:val="0"/>
              <w:autoSpaceDE w:val="0"/>
              <w:autoSpaceDN w:val="0"/>
              <w:adjustRightInd w:val="0"/>
              <w:spacing w:before="110"/>
              <w:rPr>
                <w:ins w:id="163" w:author="Buitendijk, Hans" w:date="2022-09-02T09:26:00Z"/>
                <w:b/>
                <w:bCs/>
                <w:i/>
                <w:iCs/>
                <w:color w:val="000080"/>
              </w:rPr>
            </w:pPr>
            <w:ins w:id="164" w:author="Buitendijk, Hans" w:date="2022-09-02T10:14:00Z">
              <w:r>
                <w:rPr>
                  <w:b/>
                  <w:bCs/>
                  <w:i/>
                  <w:iCs/>
                  <w:color w:val="000080"/>
                </w:rPr>
                <w:t>No</w:t>
              </w:r>
            </w:ins>
          </w:p>
        </w:tc>
        <w:tc>
          <w:tcPr>
            <w:tcW w:w="716" w:type="dxa"/>
            <w:shd w:val="clear" w:color="auto" w:fill="D9D9D9"/>
          </w:tcPr>
          <w:p w14:paraId="5CFDF287" w14:textId="77777777" w:rsidR="000A3C99" w:rsidRPr="0069575B" w:rsidRDefault="000A3C99" w:rsidP="000A3C99">
            <w:pPr>
              <w:widowControl w:val="0"/>
              <w:autoSpaceDE w:val="0"/>
              <w:autoSpaceDN w:val="0"/>
              <w:adjustRightInd w:val="0"/>
              <w:spacing w:before="110"/>
              <w:rPr>
                <w:ins w:id="165" w:author="Buitendijk, Hans" w:date="2022-09-02T09:26:00Z"/>
                <w:b/>
                <w:bCs/>
                <w:i/>
                <w:iCs/>
                <w:color w:val="000080"/>
              </w:rPr>
            </w:pPr>
          </w:p>
        </w:tc>
      </w:tr>
      <w:tr w:rsidR="000A3C99" w14:paraId="691E7E86" w14:textId="77777777" w:rsidTr="00DE0C4A">
        <w:trPr>
          <w:trHeight w:val="530"/>
          <w:ins w:id="166" w:author="Buitendijk, Hans" w:date="2022-09-02T09:30:00Z"/>
        </w:trPr>
        <w:tc>
          <w:tcPr>
            <w:tcW w:w="930" w:type="dxa"/>
            <w:shd w:val="clear" w:color="auto" w:fill="D9D9D9"/>
          </w:tcPr>
          <w:p w14:paraId="2B791DFA" w14:textId="15F9D05B" w:rsidR="000A3C99" w:rsidRDefault="000A3C99" w:rsidP="000A3C99">
            <w:pPr>
              <w:widowControl w:val="0"/>
              <w:autoSpaceDE w:val="0"/>
              <w:autoSpaceDN w:val="0"/>
              <w:adjustRightInd w:val="0"/>
              <w:spacing w:before="110"/>
              <w:rPr>
                <w:ins w:id="167" w:author="Buitendijk, Hans" w:date="2022-09-02T09:30:00Z"/>
                <w:b/>
                <w:bCs/>
                <w:i/>
                <w:iCs/>
                <w:color w:val="000080"/>
              </w:rPr>
            </w:pPr>
            <w:ins w:id="168" w:author="Buitendijk, Hans" w:date="2022-09-02T09:30:00Z">
              <w:r>
                <w:rPr>
                  <w:b/>
                  <w:bCs/>
                  <w:i/>
                  <w:iCs/>
                  <w:color w:val="000080"/>
                </w:rPr>
                <w:t>7</w:t>
              </w:r>
            </w:ins>
            <w:ins w:id="169" w:author="Buitendijk, Hans" w:date="2022-09-02T09:31:00Z">
              <w:r>
                <w:rPr>
                  <w:b/>
                  <w:bCs/>
                  <w:i/>
                  <w:iCs/>
                  <w:color w:val="000080"/>
                </w:rPr>
                <w:t>.3.8</w:t>
              </w:r>
            </w:ins>
          </w:p>
        </w:tc>
        <w:tc>
          <w:tcPr>
            <w:tcW w:w="2306" w:type="dxa"/>
            <w:shd w:val="clear" w:color="auto" w:fill="D9D9D9"/>
          </w:tcPr>
          <w:p w14:paraId="607FCD98" w14:textId="6BB0CA65" w:rsidR="000A3C99" w:rsidRPr="009901C4" w:rsidRDefault="000A3C99" w:rsidP="000A3C99">
            <w:pPr>
              <w:widowControl w:val="0"/>
              <w:autoSpaceDE w:val="0"/>
              <w:autoSpaceDN w:val="0"/>
              <w:adjustRightInd w:val="0"/>
              <w:spacing w:before="110"/>
              <w:rPr>
                <w:ins w:id="170" w:author="Buitendijk, Hans" w:date="2022-09-02T09:30:00Z"/>
                <w:noProof/>
              </w:rPr>
            </w:pPr>
            <w:ins w:id="171" w:author="Buitendijk, Hans" w:date="2022-09-02T09:31:00Z">
              <w:r w:rsidRPr="009901C4">
                <w:rPr>
                  <w:noProof/>
                </w:rPr>
                <w:t xml:space="preserve">OUL – Unsolicited Specimen Oriented </w:t>
              </w:r>
              <w:r w:rsidRPr="009901C4">
                <w:rPr>
                  <w:noProof/>
                </w:rPr>
                <w:lastRenderedPageBreak/>
                <w:t>Observation Message (Event R22</w:t>
              </w:r>
              <w:r>
                <w:rPr>
                  <w:noProof/>
                </w:rPr>
                <w:t>)</w:t>
              </w:r>
            </w:ins>
          </w:p>
        </w:tc>
        <w:tc>
          <w:tcPr>
            <w:tcW w:w="3060" w:type="dxa"/>
            <w:shd w:val="clear" w:color="auto" w:fill="D9D9D9"/>
          </w:tcPr>
          <w:p w14:paraId="21FF2EE4" w14:textId="2093B7FE" w:rsidR="000A3C99" w:rsidRDefault="000A3C99" w:rsidP="000A3C99">
            <w:pPr>
              <w:widowControl w:val="0"/>
              <w:autoSpaceDE w:val="0"/>
              <w:autoSpaceDN w:val="0"/>
              <w:adjustRightInd w:val="0"/>
              <w:spacing w:before="110"/>
              <w:rPr>
                <w:ins w:id="172" w:author="Buitendijk, Hans" w:date="2022-09-02T09:30:00Z"/>
                <w:color w:val="000080"/>
              </w:rPr>
            </w:pPr>
            <w:ins w:id="173" w:author="Buitendijk, Hans" w:date="2022-09-02T10:14:00Z">
              <w:r>
                <w:rPr>
                  <w:color w:val="000080"/>
                </w:rPr>
                <w:lastRenderedPageBreak/>
                <w:t>Added segments GSP, GSR, and GSC to message structure</w:t>
              </w:r>
            </w:ins>
          </w:p>
        </w:tc>
        <w:tc>
          <w:tcPr>
            <w:tcW w:w="1070" w:type="dxa"/>
            <w:shd w:val="clear" w:color="auto" w:fill="D9D9D9"/>
          </w:tcPr>
          <w:p w14:paraId="55B69F2B" w14:textId="5E065E25" w:rsidR="000A3C99" w:rsidRDefault="000A3C99" w:rsidP="000A3C99">
            <w:pPr>
              <w:widowControl w:val="0"/>
              <w:autoSpaceDE w:val="0"/>
              <w:autoSpaceDN w:val="0"/>
              <w:adjustRightInd w:val="0"/>
              <w:spacing w:before="110"/>
              <w:rPr>
                <w:ins w:id="174" w:author="Buitendijk, Hans" w:date="2022-09-02T09:30:00Z"/>
              </w:rPr>
            </w:pPr>
            <w:ins w:id="175" w:author="Buitendijk, Hans" w:date="2022-09-02T10:14:00Z">
              <w:r>
                <w:t>SOGI</w:t>
              </w:r>
            </w:ins>
          </w:p>
        </w:tc>
        <w:tc>
          <w:tcPr>
            <w:tcW w:w="1268" w:type="dxa"/>
            <w:shd w:val="clear" w:color="auto" w:fill="D9D9D9"/>
          </w:tcPr>
          <w:p w14:paraId="5A051341" w14:textId="3556873C" w:rsidR="000A3C99" w:rsidRDefault="000A3C99" w:rsidP="000A3C99">
            <w:pPr>
              <w:widowControl w:val="0"/>
              <w:autoSpaceDE w:val="0"/>
              <w:autoSpaceDN w:val="0"/>
              <w:adjustRightInd w:val="0"/>
              <w:spacing w:before="110"/>
              <w:rPr>
                <w:ins w:id="176" w:author="Buitendijk, Hans" w:date="2022-09-02T09:30:00Z"/>
                <w:b/>
                <w:bCs/>
                <w:i/>
                <w:iCs/>
                <w:color w:val="000080"/>
              </w:rPr>
            </w:pPr>
            <w:ins w:id="177" w:author="Buitendijk, Hans" w:date="2022-09-02T10:14:00Z">
              <w:r>
                <w:rPr>
                  <w:b/>
                  <w:bCs/>
                  <w:i/>
                  <w:iCs/>
                  <w:color w:val="000080"/>
                </w:rPr>
                <w:t>No</w:t>
              </w:r>
            </w:ins>
          </w:p>
        </w:tc>
        <w:tc>
          <w:tcPr>
            <w:tcW w:w="716" w:type="dxa"/>
            <w:shd w:val="clear" w:color="auto" w:fill="D9D9D9"/>
          </w:tcPr>
          <w:p w14:paraId="0FC08E44" w14:textId="77777777" w:rsidR="000A3C99" w:rsidRPr="0069575B" w:rsidRDefault="000A3C99" w:rsidP="000A3C99">
            <w:pPr>
              <w:widowControl w:val="0"/>
              <w:autoSpaceDE w:val="0"/>
              <w:autoSpaceDN w:val="0"/>
              <w:adjustRightInd w:val="0"/>
              <w:spacing w:before="110"/>
              <w:rPr>
                <w:ins w:id="178" w:author="Buitendijk, Hans" w:date="2022-09-02T09:30:00Z"/>
                <w:b/>
                <w:bCs/>
                <w:i/>
                <w:iCs/>
                <w:color w:val="000080"/>
              </w:rPr>
            </w:pPr>
          </w:p>
        </w:tc>
      </w:tr>
      <w:tr w:rsidR="000A3C99" w14:paraId="20FBE579" w14:textId="77777777" w:rsidTr="00DE0C4A">
        <w:trPr>
          <w:trHeight w:val="530"/>
          <w:ins w:id="179" w:author="Buitendijk, Hans" w:date="2022-09-02T09:31:00Z"/>
        </w:trPr>
        <w:tc>
          <w:tcPr>
            <w:tcW w:w="930" w:type="dxa"/>
            <w:shd w:val="clear" w:color="auto" w:fill="D9D9D9"/>
          </w:tcPr>
          <w:p w14:paraId="694EC2CD" w14:textId="55AAAAE6" w:rsidR="000A3C99" w:rsidRDefault="000A3C99" w:rsidP="000A3C99">
            <w:pPr>
              <w:widowControl w:val="0"/>
              <w:autoSpaceDE w:val="0"/>
              <w:autoSpaceDN w:val="0"/>
              <w:adjustRightInd w:val="0"/>
              <w:spacing w:before="110"/>
              <w:rPr>
                <w:ins w:id="180" w:author="Buitendijk, Hans" w:date="2022-09-02T09:31:00Z"/>
                <w:b/>
                <w:bCs/>
                <w:i/>
                <w:iCs/>
                <w:color w:val="000080"/>
              </w:rPr>
            </w:pPr>
            <w:ins w:id="181" w:author="Buitendijk, Hans" w:date="2022-09-02T09:31:00Z">
              <w:r>
                <w:rPr>
                  <w:b/>
                  <w:bCs/>
                  <w:i/>
                  <w:iCs/>
                  <w:color w:val="000080"/>
                </w:rPr>
                <w:t>7.3.9</w:t>
              </w:r>
            </w:ins>
          </w:p>
        </w:tc>
        <w:tc>
          <w:tcPr>
            <w:tcW w:w="2306" w:type="dxa"/>
            <w:shd w:val="clear" w:color="auto" w:fill="D9D9D9"/>
          </w:tcPr>
          <w:p w14:paraId="0D942F3B" w14:textId="0E9518C9" w:rsidR="000A3C99" w:rsidRPr="009901C4" w:rsidRDefault="000A3C99" w:rsidP="000A3C99">
            <w:pPr>
              <w:widowControl w:val="0"/>
              <w:autoSpaceDE w:val="0"/>
              <w:autoSpaceDN w:val="0"/>
              <w:adjustRightInd w:val="0"/>
              <w:spacing w:before="110"/>
              <w:rPr>
                <w:ins w:id="182" w:author="Buitendijk, Hans" w:date="2022-09-02T09:31:00Z"/>
                <w:noProof/>
              </w:rPr>
            </w:pPr>
            <w:ins w:id="183" w:author="Buitendijk, Hans" w:date="2022-09-02T09:31:00Z">
              <w:r w:rsidRPr="009901C4">
                <w:rPr>
                  <w:noProof/>
                </w:rPr>
                <w:t>OUL – Unsolicited Specimen Container Oriented Observation Message (Event R23</w:t>
              </w:r>
              <w:r>
                <w:rPr>
                  <w:noProof/>
                </w:rPr>
                <w:t>)</w:t>
              </w:r>
            </w:ins>
          </w:p>
        </w:tc>
        <w:tc>
          <w:tcPr>
            <w:tcW w:w="3060" w:type="dxa"/>
            <w:shd w:val="clear" w:color="auto" w:fill="D9D9D9"/>
          </w:tcPr>
          <w:p w14:paraId="08E4AE79" w14:textId="32C733BD" w:rsidR="000A3C99" w:rsidRDefault="000A3C99" w:rsidP="000A3C99">
            <w:pPr>
              <w:widowControl w:val="0"/>
              <w:autoSpaceDE w:val="0"/>
              <w:autoSpaceDN w:val="0"/>
              <w:adjustRightInd w:val="0"/>
              <w:spacing w:before="110"/>
              <w:rPr>
                <w:ins w:id="184" w:author="Buitendijk, Hans" w:date="2022-09-02T09:31:00Z"/>
                <w:color w:val="000080"/>
              </w:rPr>
            </w:pPr>
            <w:ins w:id="185" w:author="Buitendijk, Hans" w:date="2022-09-02T10:14:00Z">
              <w:r>
                <w:rPr>
                  <w:color w:val="000080"/>
                </w:rPr>
                <w:t>Added segments GSP, GSR, and GSC to message structure</w:t>
              </w:r>
            </w:ins>
          </w:p>
        </w:tc>
        <w:tc>
          <w:tcPr>
            <w:tcW w:w="1070" w:type="dxa"/>
            <w:shd w:val="clear" w:color="auto" w:fill="D9D9D9"/>
          </w:tcPr>
          <w:p w14:paraId="480608BC" w14:textId="1F18B646" w:rsidR="000A3C99" w:rsidRDefault="000A3C99" w:rsidP="000A3C99">
            <w:pPr>
              <w:widowControl w:val="0"/>
              <w:autoSpaceDE w:val="0"/>
              <w:autoSpaceDN w:val="0"/>
              <w:adjustRightInd w:val="0"/>
              <w:spacing w:before="110"/>
              <w:rPr>
                <w:ins w:id="186" w:author="Buitendijk, Hans" w:date="2022-09-02T09:31:00Z"/>
              </w:rPr>
            </w:pPr>
            <w:ins w:id="187" w:author="Buitendijk, Hans" w:date="2022-09-02T10:14:00Z">
              <w:r>
                <w:t>SOGI</w:t>
              </w:r>
            </w:ins>
          </w:p>
        </w:tc>
        <w:tc>
          <w:tcPr>
            <w:tcW w:w="1268" w:type="dxa"/>
            <w:shd w:val="clear" w:color="auto" w:fill="D9D9D9"/>
          </w:tcPr>
          <w:p w14:paraId="2A89F7A7" w14:textId="12156264" w:rsidR="000A3C99" w:rsidRDefault="000A3C99" w:rsidP="000A3C99">
            <w:pPr>
              <w:widowControl w:val="0"/>
              <w:autoSpaceDE w:val="0"/>
              <w:autoSpaceDN w:val="0"/>
              <w:adjustRightInd w:val="0"/>
              <w:spacing w:before="110"/>
              <w:rPr>
                <w:ins w:id="188" w:author="Buitendijk, Hans" w:date="2022-09-02T09:31:00Z"/>
                <w:b/>
                <w:bCs/>
                <w:i/>
                <w:iCs/>
                <w:color w:val="000080"/>
              </w:rPr>
            </w:pPr>
            <w:ins w:id="189" w:author="Buitendijk, Hans" w:date="2022-09-02T10:14:00Z">
              <w:r>
                <w:rPr>
                  <w:b/>
                  <w:bCs/>
                  <w:i/>
                  <w:iCs/>
                  <w:color w:val="000080"/>
                </w:rPr>
                <w:t>No</w:t>
              </w:r>
            </w:ins>
          </w:p>
        </w:tc>
        <w:tc>
          <w:tcPr>
            <w:tcW w:w="716" w:type="dxa"/>
            <w:shd w:val="clear" w:color="auto" w:fill="D9D9D9"/>
          </w:tcPr>
          <w:p w14:paraId="09EE95F7" w14:textId="77777777" w:rsidR="000A3C99" w:rsidRPr="0069575B" w:rsidRDefault="000A3C99" w:rsidP="000A3C99">
            <w:pPr>
              <w:widowControl w:val="0"/>
              <w:autoSpaceDE w:val="0"/>
              <w:autoSpaceDN w:val="0"/>
              <w:adjustRightInd w:val="0"/>
              <w:spacing w:before="110"/>
              <w:rPr>
                <w:ins w:id="190" w:author="Buitendijk, Hans" w:date="2022-09-02T09:31:00Z"/>
                <w:b/>
                <w:bCs/>
                <w:i/>
                <w:iCs/>
                <w:color w:val="000080"/>
              </w:rPr>
            </w:pPr>
          </w:p>
        </w:tc>
      </w:tr>
      <w:tr w:rsidR="000A3C99" w14:paraId="74F79125" w14:textId="77777777" w:rsidTr="00DE0C4A">
        <w:trPr>
          <w:trHeight w:val="530"/>
          <w:ins w:id="191" w:author="Buitendijk, Hans" w:date="2022-09-02T09:31:00Z"/>
        </w:trPr>
        <w:tc>
          <w:tcPr>
            <w:tcW w:w="930" w:type="dxa"/>
            <w:shd w:val="clear" w:color="auto" w:fill="D9D9D9"/>
          </w:tcPr>
          <w:p w14:paraId="30C67892" w14:textId="00D0C371" w:rsidR="000A3C99" w:rsidRDefault="000A3C99" w:rsidP="000A3C99">
            <w:pPr>
              <w:widowControl w:val="0"/>
              <w:autoSpaceDE w:val="0"/>
              <w:autoSpaceDN w:val="0"/>
              <w:adjustRightInd w:val="0"/>
              <w:spacing w:before="110"/>
              <w:rPr>
                <w:ins w:id="192" w:author="Buitendijk, Hans" w:date="2022-09-02T09:31:00Z"/>
                <w:b/>
                <w:bCs/>
                <w:i/>
                <w:iCs/>
                <w:color w:val="000080"/>
              </w:rPr>
            </w:pPr>
            <w:ins w:id="193" w:author="Buitendijk, Hans" w:date="2022-09-02T09:31:00Z">
              <w:r>
                <w:rPr>
                  <w:b/>
                  <w:bCs/>
                  <w:i/>
                  <w:iCs/>
                  <w:color w:val="000080"/>
                </w:rPr>
                <w:t>7.3.10</w:t>
              </w:r>
            </w:ins>
          </w:p>
        </w:tc>
        <w:tc>
          <w:tcPr>
            <w:tcW w:w="2306" w:type="dxa"/>
            <w:shd w:val="clear" w:color="auto" w:fill="D9D9D9"/>
          </w:tcPr>
          <w:p w14:paraId="490C5234" w14:textId="6B754454" w:rsidR="000A3C99" w:rsidRPr="009901C4" w:rsidRDefault="000A3C99" w:rsidP="000A3C99">
            <w:pPr>
              <w:widowControl w:val="0"/>
              <w:autoSpaceDE w:val="0"/>
              <w:autoSpaceDN w:val="0"/>
              <w:adjustRightInd w:val="0"/>
              <w:spacing w:before="110"/>
              <w:rPr>
                <w:ins w:id="194" w:author="Buitendijk, Hans" w:date="2022-09-02T09:31:00Z"/>
                <w:noProof/>
              </w:rPr>
            </w:pPr>
            <w:ins w:id="195" w:author="Buitendijk, Hans" w:date="2022-09-02T09:31:00Z">
              <w:r w:rsidRPr="009901C4">
                <w:rPr>
                  <w:noProof/>
                </w:rPr>
                <w:t>OUL – Unsolicited Order Oriented Observation Message (Event R24</w:t>
              </w:r>
              <w:r>
                <w:rPr>
                  <w:noProof/>
                </w:rPr>
                <w:t>)</w:t>
              </w:r>
            </w:ins>
          </w:p>
        </w:tc>
        <w:tc>
          <w:tcPr>
            <w:tcW w:w="3060" w:type="dxa"/>
            <w:shd w:val="clear" w:color="auto" w:fill="D9D9D9"/>
          </w:tcPr>
          <w:p w14:paraId="78BA7492" w14:textId="46E9D1A1" w:rsidR="000A3C99" w:rsidRDefault="000A3C99" w:rsidP="000A3C99">
            <w:pPr>
              <w:widowControl w:val="0"/>
              <w:autoSpaceDE w:val="0"/>
              <w:autoSpaceDN w:val="0"/>
              <w:adjustRightInd w:val="0"/>
              <w:spacing w:before="110"/>
              <w:rPr>
                <w:ins w:id="196" w:author="Buitendijk, Hans" w:date="2022-09-02T09:31:00Z"/>
                <w:color w:val="000080"/>
              </w:rPr>
            </w:pPr>
            <w:ins w:id="197" w:author="Buitendijk, Hans" w:date="2022-09-02T10:14:00Z">
              <w:r>
                <w:rPr>
                  <w:color w:val="000080"/>
                </w:rPr>
                <w:t>Added segments GSP, GSR, and GSC to message structure</w:t>
              </w:r>
            </w:ins>
          </w:p>
        </w:tc>
        <w:tc>
          <w:tcPr>
            <w:tcW w:w="1070" w:type="dxa"/>
            <w:shd w:val="clear" w:color="auto" w:fill="D9D9D9"/>
          </w:tcPr>
          <w:p w14:paraId="24170385" w14:textId="131BE289" w:rsidR="000A3C99" w:rsidRDefault="000A3C99" w:rsidP="000A3C99">
            <w:pPr>
              <w:widowControl w:val="0"/>
              <w:autoSpaceDE w:val="0"/>
              <w:autoSpaceDN w:val="0"/>
              <w:adjustRightInd w:val="0"/>
              <w:spacing w:before="110"/>
              <w:rPr>
                <w:ins w:id="198" w:author="Buitendijk, Hans" w:date="2022-09-02T09:31:00Z"/>
              </w:rPr>
            </w:pPr>
            <w:ins w:id="199" w:author="Buitendijk, Hans" w:date="2022-09-02T10:14:00Z">
              <w:r>
                <w:t>SOGI</w:t>
              </w:r>
            </w:ins>
          </w:p>
        </w:tc>
        <w:tc>
          <w:tcPr>
            <w:tcW w:w="1268" w:type="dxa"/>
            <w:shd w:val="clear" w:color="auto" w:fill="D9D9D9"/>
          </w:tcPr>
          <w:p w14:paraId="21EED02C" w14:textId="2FCE5B77" w:rsidR="000A3C99" w:rsidRDefault="000A3C99" w:rsidP="000A3C99">
            <w:pPr>
              <w:widowControl w:val="0"/>
              <w:autoSpaceDE w:val="0"/>
              <w:autoSpaceDN w:val="0"/>
              <w:adjustRightInd w:val="0"/>
              <w:spacing w:before="110"/>
              <w:rPr>
                <w:ins w:id="200" w:author="Buitendijk, Hans" w:date="2022-09-02T09:31:00Z"/>
                <w:b/>
                <w:bCs/>
                <w:i/>
                <w:iCs/>
                <w:color w:val="000080"/>
              </w:rPr>
            </w:pPr>
            <w:ins w:id="201" w:author="Buitendijk, Hans" w:date="2022-09-02T10:14:00Z">
              <w:r>
                <w:rPr>
                  <w:b/>
                  <w:bCs/>
                  <w:i/>
                  <w:iCs/>
                  <w:color w:val="000080"/>
                </w:rPr>
                <w:t>No</w:t>
              </w:r>
            </w:ins>
          </w:p>
        </w:tc>
        <w:tc>
          <w:tcPr>
            <w:tcW w:w="716" w:type="dxa"/>
            <w:shd w:val="clear" w:color="auto" w:fill="D9D9D9"/>
          </w:tcPr>
          <w:p w14:paraId="61B4ED11" w14:textId="77777777" w:rsidR="000A3C99" w:rsidRPr="0069575B" w:rsidRDefault="000A3C99" w:rsidP="000A3C99">
            <w:pPr>
              <w:widowControl w:val="0"/>
              <w:autoSpaceDE w:val="0"/>
              <w:autoSpaceDN w:val="0"/>
              <w:adjustRightInd w:val="0"/>
              <w:spacing w:before="110"/>
              <w:rPr>
                <w:ins w:id="202" w:author="Buitendijk, Hans" w:date="2022-09-02T09:31:00Z"/>
                <w:b/>
                <w:bCs/>
                <w:i/>
                <w:iCs/>
                <w:color w:val="000080"/>
              </w:rPr>
            </w:pPr>
          </w:p>
        </w:tc>
      </w:tr>
      <w:tr w:rsidR="000A3C99" w14:paraId="2EF8A009" w14:textId="77777777" w:rsidTr="00DE0C4A">
        <w:trPr>
          <w:trHeight w:val="530"/>
          <w:ins w:id="203" w:author="Buitendijk, Hans" w:date="2022-09-02T09:32:00Z"/>
        </w:trPr>
        <w:tc>
          <w:tcPr>
            <w:tcW w:w="930" w:type="dxa"/>
            <w:shd w:val="clear" w:color="auto" w:fill="D9D9D9"/>
          </w:tcPr>
          <w:p w14:paraId="1D9226A8" w14:textId="343B3185" w:rsidR="000A3C99" w:rsidRDefault="000A3C99" w:rsidP="000A3C99">
            <w:pPr>
              <w:widowControl w:val="0"/>
              <w:autoSpaceDE w:val="0"/>
              <w:autoSpaceDN w:val="0"/>
              <w:adjustRightInd w:val="0"/>
              <w:spacing w:before="110"/>
              <w:rPr>
                <w:ins w:id="204" w:author="Buitendijk, Hans" w:date="2022-09-02T09:32:00Z"/>
                <w:b/>
                <w:bCs/>
                <w:i/>
                <w:iCs/>
                <w:color w:val="000080"/>
              </w:rPr>
            </w:pPr>
            <w:ins w:id="205" w:author="Buitendijk, Hans" w:date="2022-09-02T09:32:00Z">
              <w:r>
                <w:rPr>
                  <w:b/>
                  <w:bCs/>
                  <w:i/>
                  <w:iCs/>
                  <w:color w:val="000080"/>
                </w:rPr>
                <w:t>7.3.11</w:t>
              </w:r>
            </w:ins>
          </w:p>
        </w:tc>
        <w:tc>
          <w:tcPr>
            <w:tcW w:w="2306" w:type="dxa"/>
            <w:shd w:val="clear" w:color="auto" w:fill="D9D9D9"/>
          </w:tcPr>
          <w:p w14:paraId="0AE1CECE" w14:textId="18507626" w:rsidR="000A3C99" w:rsidRPr="009901C4" w:rsidRDefault="000A3C99" w:rsidP="000A3C99">
            <w:pPr>
              <w:widowControl w:val="0"/>
              <w:autoSpaceDE w:val="0"/>
              <w:autoSpaceDN w:val="0"/>
              <w:adjustRightInd w:val="0"/>
              <w:spacing w:before="110"/>
              <w:rPr>
                <w:ins w:id="206" w:author="Buitendijk, Hans" w:date="2022-09-02T09:32:00Z"/>
                <w:noProof/>
              </w:rPr>
            </w:pPr>
            <w:ins w:id="207" w:author="Buitendijk, Hans" w:date="2022-09-02T09:32:00Z">
              <w:r w:rsidRPr="009901C4">
                <w:rPr>
                  <w:noProof/>
                </w:rPr>
                <w:t>OPU – Unsolicited Population/Location-Based Laboratory Observation Message (Event R25)</w:t>
              </w:r>
            </w:ins>
          </w:p>
        </w:tc>
        <w:tc>
          <w:tcPr>
            <w:tcW w:w="3060" w:type="dxa"/>
            <w:shd w:val="clear" w:color="auto" w:fill="D9D9D9"/>
          </w:tcPr>
          <w:p w14:paraId="13C76B29" w14:textId="2BD2808E" w:rsidR="000A3C99" w:rsidRDefault="000A3C99" w:rsidP="000A3C99">
            <w:pPr>
              <w:widowControl w:val="0"/>
              <w:autoSpaceDE w:val="0"/>
              <w:autoSpaceDN w:val="0"/>
              <w:adjustRightInd w:val="0"/>
              <w:spacing w:before="110"/>
              <w:rPr>
                <w:ins w:id="208" w:author="Buitendijk, Hans" w:date="2022-09-02T09:32:00Z"/>
                <w:color w:val="000080"/>
              </w:rPr>
            </w:pPr>
            <w:ins w:id="209" w:author="Buitendijk, Hans" w:date="2022-09-02T10:14:00Z">
              <w:r>
                <w:rPr>
                  <w:color w:val="000080"/>
                </w:rPr>
                <w:t>Added segments GSP, GSR, and GSC to message structure</w:t>
              </w:r>
            </w:ins>
          </w:p>
        </w:tc>
        <w:tc>
          <w:tcPr>
            <w:tcW w:w="1070" w:type="dxa"/>
            <w:shd w:val="clear" w:color="auto" w:fill="D9D9D9"/>
          </w:tcPr>
          <w:p w14:paraId="6466D1D1" w14:textId="459A9510" w:rsidR="000A3C99" w:rsidRDefault="000A3C99" w:rsidP="000A3C99">
            <w:pPr>
              <w:widowControl w:val="0"/>
              <w:autoSpaceDE w:val="0"/>
              <w:autoSpaceDN w:val="0"/>
              <w:adjustRightInd w:val="0"/>
              <w:spacing w:before="110"/>
              <w:rPr>
                <w:ins w:id="210" w:author="Buitendijk, Hans" w:date="2022-09-02T09:32:00Z"/>
              </w:rPr>
            </w:pPr>
            <w:ins w:id="211" w:author="Buitendijk, Hans" w:date="2022-09-02T10:14:00Z">
              <w:r>
                <w:t>SOGI</w:t>
              </w:r>
            </w:ins>
          </w:p>
        </w:tc>
        <w:tc>
          <w:tcPr>
            <w:tcW w:w="1268" w:type="dxa"/>
            <w:shd w:val="clear" w:color="auto" w:fill="D9D9D9"/>
          </w:tcPr>
          <w:p w14:paraId="578C3B88" w14:textId="5655599B" w:rsidR="000A3C99" w:rsidRDefault="000A3C99" w:rsidP="000A3C99">
            <w:pPr>
              <w:widowControl w:val="0"/>
              <w:autoSpaceDE w:val="0"/>
              <w:autoSpaceDN w:val="0"/>
              <w:adjustRightInd w:val="0"/>
              <w:spacing w:before="110"/>
              <w:rPr>
                <w:ins w:id="212" w:author="Buitendijk, Hans" w:date="2022-09-02T09:32:00Z"/>
                <w:b/>
                <w:bCs/>
                <w:i/>
                <w:iCs/>
                <w:color w:val="000080"/>
              </w:rPr>
            </w:pPr>
            <w:ins w:id="213" w:author="Buitendijk, Hans" w:date="2022-09-02T10:14:00Z">
              <w:r>
                <w:rPr>
                  <w:b/>
                  <w:bCs/>
                  <w:i/>
                  <w:iCs/>
                  <w:color w:val="000080"/>
                </w:rPr>
                <w:t>No</w:t>
              </w:r>
            </w:ins>
          </w:p>
        </w:tc>
        <w:tc>
          <w:tcPr>
            <w:tcW w:w="716" w:type="dxa"/>
            <w:shd w:val="clear" w:color="auto" w:fill="D9D9D9"/>
          </w:tcPr>
          <w:p w14:paraId="39D4ACDE" w14:textId="77777777" w:rsidR="000A3C99" w:rsidRPr="0069575B" w:rsidRDefault="000A3C99" w:rsidP="000A3C99">
            <w:pPr>
              <w:widowControl w:val="0"/>
              <w:autoSpaceDE w:val="0"/>
              <w:autoSpaceDN w:val="0"/>
              <w:adjustRightInd w:val="0"/>
              <w:spacing w:before="110"/>
              <w:rPr>
                <w:ins w:id="214" w:author="Buitendijk, Hans" w:date="2022-09-02T09:32:00Z"/>
                <w:b/>
                <w:bCs/>
                <w:i/>
                <w:iCs/>
                <w:color w:val="000080"/>
              </w:rPr>
            </w:pPr>
          </w:p>
        </w:tc>
      </w:tr>
      <w:tr w:rsidR="000A3C99" w14:paraId="5FACE0D3" w14:textId="77777777" w:rsidTr="00DE0C4A">
        <w:trPr>
          <w:trHeight w:val="530"/>
          <w:ins w:id="215" w:author="Buitendijk, Hans" w:date="2022-09-02T09:32:00Z"/>
        </w:trPr>
        <w:tc>
          <w:tcPr>
            <w:tcW w:w="930" w:type="dxa"/>
            <w:shd w:val="clear" w:color="auto" w:fill="D9D9D9"/>
          </w:tcPr>
          <w:p w14:paraId="6848B0E3" w14:textId="7A6E533D" w:rsidR="000A3C99" w:rsidRDefault="000A3C99" w:rsidP="000A3C99">
            <w:pPr>
              <w:widowControl w:val="0"/>
              <w:autoSpaceDE w:val="0"/>
              <w:autoSpaceDN w:val="0"/>
              <w:adjustRightInd w:val="0"/>
              <w:spacing w:before="110"/>
              <w:rPr>
                <w:ins w:id="216" w:author="Buitendijk, Hans" w:date="2022-09-02T09:32:00Z"/>
                <w:b/>
                <w:bCs/>
                <w:i/>
                <w:iCs/>
                <w:color w:val="000080"/>
              </w:rPr>
            </w:pPr>
            <w:ins w:id="217" w:author="Buitendijk, Hans" w:date="2022-09-02T09:33:00Z">
              <w:r>
                <w:rPr>
                  <w:b/>
                  <w:bCs/>
                  <w:i/>
                  <w:iCs/>
                  <w:color w:val="000080"/>
                </w:rPr>
                <w:t>7.3.12</w:t>
              </w:r>
            </w:ins>
          </w:p>
        </w:tc>
        <w:tc>
          <w:tcPr>
            <w:tcW w:w="2306" w:type="dxa"/>
            <w:shd w:val="clear" w:color="auto" w:fill="D9D9D9"/>
          </w:tcPr>
          <w:p w14:paraId="47B6D439" w14:textId="671E2C7A" w:rsidR="000A3C99" w:rsidRPr="009901C4" w:rsidRDefault="000A3C99" w:rsidP="000A3C99">
            <w:pPr>
              <w:widowControl w:val="0"/>
              <w:autoSpaceDE w:val="0"/>
              <w:autoSpaceDN w:val="0"/>
              <w:adjustRightInd w:val="0"/>
              <w:spacing w:before="110"/>
              <w:rPr>
                <w:ins w:id="218" w:author="Buitendijk, Hans" w:date="2022-09-02T09:32:00Z"/>
                <w:noProof/>
              </w:rPr>
            </w:pPr>
            <w:ins w:id="219" w:author="Buitendijk, Hans" w:date="2022-09-02T09:33:00Z">
              <w:r w:rsidRPr="00F23F7D">
                <w:t>ORU – Unsolicited Alert Observation Message (Event R40</w:t>
              </w:r>
              <w:r w:rsidRPr="00F23F7D">
                <w:fldChar w:fldCharType="begin"/>
              </w:r>
              <w:r w:rsidRPr="00F23F7D">
                <w:instrText xml:space="preserve"> XE "R01" </w:instrText>
              </w:r>
              <w:r w:rsidRPr="00F23F7D">
                <w:fldChar w:fldCharType="end"/>
              </w:r>
              <w:r w:rsidRPr="00F23F7D">
                <w:t>)</w:t>
              </w:r>
            </w:ins>
          </w:p>
        </w:tc>
        <w:tc>
          <w:tcPr>
            <w:tcW w:w="3060" w:type="dxa"/>
            <w:shd w:val="clear" w:color="auto" w:fill="D9D9D9"/>
          </w:tcPr>
          <w:p w14:paraId="4BF86DCA" w14:textId="54E0613F" w:rsidR="000A3C99" w:rsidRDefault="000A3C99" w:rsidP="000A3C99">
            <w:pPr>
              <w:widowControl w:val="0"/>
              <w:autoSpaceDE w:val="0"/>
              <w:autoSpaceDN w:val="0"/>
              <w:adjustRightInd w:val="0"/>
              <w:spacing w:before="110"/>
              <w:rPr>
                <w:ins w:id="220" w:author="Buitendijk, Hans" w:date="2022-09-02T09:32:00Z"/>
                <w:color w:val="000080"/>
              </w:rPr>
            </w:pPr>
            <w:ins w:id="221" w:author="Buitendijk, Hans" w:date="2022-09-02T10:14:00Z">
              <w:r>
                <w:rPr>
                  <w:color w:val="000080"/>
                </w:rPr>
                <w:t>Added segments GSP, GSR, and GSC to message structure</w:t>
              </w:r>
            </w:ins>
          </w:p>
        </w:tc>
        <w:tc>
          <w:tcPr>
            <w:tcW w:w="1070" w:type="dxa"/>
            <w:shd w:val="clear" w:color="auto" w:fill="D9D9D9"/>
          </w:tcPr>
          <w:p w14:paraId="1498CB7B" w14:textId="3EFF8614" w:rsidR="000A3C99" w:rsidRDefault="000A3C99" w:rsidP="000A3C99">
            <w:pPr>
              <w:widowControl w:val="0"/>
              <w:autoSpaceDE w:val="0"/>
              <w:autoSpaceDN w:val="0"/>
              <w:adjustRightInd w:val="0"/>
              <w:spacing w:before="110"/>
              <w:rPr>
                <w:ins w:id="222" w:author="Buitendijk, Hans" w:date="2022-09-02T09:32:00Z"/>
              </w:rPr>
            </w:pPr>
            <w:ins w:id="223" w:author="Buitendijk, Hans" w:date="2022-09-02T10:14:00Z">
              <w:r>
                <w:t>SOGI</w:t>
              </w:r>
            </w:ins>
          </w:p>
        </w:tc>
        <w:tc>
          <w:tcPr>
            <w:tcW w:w="1268" w:type="dxa"/>
            <w:shd w:val="clear" w:color="auto" w:fill="D9D9D9"/>
          </w:tcPr>
          <w:p w14:paraId="44C2F324" w14:textId="6BC77F16" w:rsidR="000A3C99" w:rsidRDefault="000A3C99" w:rsidP="000A3C99">
            <w:pPr>
              <w:widowControl w:val="0"/>
              <w:autoSpaceDE w:val="0"/>
              <w:autoSpaceDN w:val="0"/>
              <w:adjustRightInd w:val="0"/>
              <w:spacing w:before="110"/>
              <w:rPr>
                <w:ins w:id="224" w:author="Buitendijk, Hans" w:date="2022-09-02T09:32:00Z"/>
                <w:b/>
                <w:bCs/>
                <w:i/>
                <w:iCs/>
                <w:color w:val="000080"/>
              </w:rPr>
            </w:pPr>
            <w:ins w:id="225" w:author="Buitendijk, Hans" w:date="2022-09-02T10:14:00Z">
              <w:r>
                <w:rPr>
                  <w:b/>
                  <w:bCs/>
                  <w:i/>
                  <w:iCs/>
                  <w:color w:val="000080"/>
                </w:rPr>
                <w:t>No</w:t>
              </w:r>
            </w:ins>
          </w:p>
        </w:tc>
        <w:tc>
          <w:tcPr>
            <w:tcW w:w="716" w:type="dxa"/>
            <w:shd w:val="clear" w:color="auto" w:fill="D9D9D9"/>
          </w:tcPr>
          <w:p w14:paraId="05F69488" w14:textId="77777777" w:rsidR="000A3C99" w:rsidRPr="0069575B" w:rsidRDefault="000A3C99" w:rsidP="000A3C99">
            <w:pPr>
              <w:widowControl w:val="0"/>
              <w:autoSpaceDE w:val="0"/>
              <w:autoSpaceDN w:val="0"/>
              <w:adjustRightInd w:val="0"/>
              <w:spacing w:before="110"/>
              <w:rPr>
                <w:ins w:id="226" w:author="Buitendijk, Hans" w:date="2022-09-02T09:32:00Z"/>
                <w:b/>
                <w:bCs/>
                <w:i/>
                <w:iCs/>
                <w:color w:val="000080"/>
              </w:rPr>
            </w:pPr>
          </w:p>
        </w:tc>
      </w:tr>
      <w:tr w:rsidR="004829BB" w14:paraId="6B6B8060" w14:textId="77777777" w:rsidTr="00DE0C4A">
        <w:trPr>
          <w:trHeight w:val="530"/>
          <w:ins w:id="227" w:author="Buitendijk, Hans" w:date="2022-09-02T09:33:00Z"/>
        </w:trPr>
        <w:tc>
          <w:tcPr>
            <w:tcW w:w="930" w:type="dxa"/>
            <w:shd w:val="clear" w:color="auto" w:fill="D9D9D9"/>
          </w:tcPr>
          <w:p w14:paraId="2678B78C" w14:textId="5C19A235" w:rsidR="004829BB" w:rsidRDefault="004829BB" w:rsidP="004829BB">
            <w:pPr>
              <w:widowControl w:val="0"/>
              <w:autoSpaceDE w:val="0"/>
              <w:autoSpaceDN w:val="0"/>
              <w:adjustRightInd w:val="0"/>
              <w:spacing w:before="110"/>
              <w:rPr>
                <w:ins w:id="228" w:author="Buitendijk, Hans" w:date="2022-09-02T09:33:00Z"/>
                <w:b/>
                <w:bCs/>
                <w:i/>
                <w:iCs/>
                <w:color w:val="000080"/>
              </w:rPr>
            </w:pPr>
            <w:ins w:id="229" w:author="Buitendijk, Hans" w:date="2022-09-02T09:34:00Z">
              <w:r>
                <w:rPr>
                  <w:b/>
                  <w:bCs/>
                  <w:i/>
                  <w:iCs/>
                  <w:color w:val="000080"/>
                </w:rPr>
                <w:t>7.3.13</w:t>
              </w:r>
            </w:ins>
          </w:p>
        </w:tc>
        <w:tc>
          <w:tcPr>
            <w:tcW w:w="2306" w:type="dxa"/>
            <w:shd w:val="clear" w:color="auto" w:fill="D9D9D9"/>
          </w:tcPr>
          <w:p w14:paraId="0026370D" w14:textId="20FA3FE6" w:rsidR="004829BB" w:rsidRPr="00F23F7D" w:rsidRDefault="004829BB" w:rsidP="004829BB">
            <w:pPr>
              <w:widowControl w:val="0"/>
              <w:autoSpaceDE w:val="0"/>
              <w:autoSpaceDN w:val="0"/>
              <w:adjustRightInd w:val="0"/>
              <w:spacing w:before="110"/>
              <w:rPr>
                <w:ins w:id="230" w:author="Buitendijk, Hans" w:date="2022-09-02T09:33:00Z"/>
              </w:rPr>
            </w:pPr>
            <w:ins w:id="231" w:author="Buitendijk, Hans" w:date="2022-09-02T09:34:00Z">
              <w:r w:rsidRPr="008F70CF">
                <w:t>ORA – Observation Report Alert Acknowledgement (Event R41)</w:t>
              </w:r>
            </w:ins>
          </w:p>
        </w:tc>
        <w:tc>
          <w:tcPr>
            <w:tcW w:w="3060" w:type="dxa"/>
            <w:shd w:val="clear" w:color="auto" w:fill="D9D9D9"/>
          </w:tcPr>
          <w:p w14:paraId="551AA23F" w14:textId="25DA6CFB" w:rsidR="004829BB" w:rsidRDefault="004829BB" w:rsidP="004829BB">
            <w:pPr>
              <w:widowControl w:val="0"/>
              <w:autoSpaceDE w:val="0"/>
              <w:autoSpaceDN w:val="0"/>
              <w:adjustRightInd w:val="0"/>
              <w:spacing w:before="110"/>
              <w:rPr>
                <w:ins w:id="232" w:author="Buitendijk, Hans" w:date="2022-09-02T09:33:00Z"/>
                <w:color w:val="000080"/>
              </w:rPr>
            </w:pPr>
            <w:ins w:id="233" w:author="Buitendijk, Hans" w:date="2022-09-02T10:14:00Z">
              <w:r>
                <w:rPr>
                  <w:color w:val="000080"/>
                </w:rPr>
                <w:t>Added segments GSP, GSR, and GSC to message structure</w:t>
              </w:r>
            </w:ins>
          </w:p>
        </w:tc>
        <w:tc>
          <w:tcPr>
            <w:tcW w:w="1070" w:type="dxa"/>
            <w:shd w:val="clear" w:color="auto" w:fill="D9D9D9"/>
          </w:tcPr>
          <w:p w14:paraId="79CF3163" w14:textId="47939C3F" w:rsidR="004829BB" w:rsidRDefault="004829BB" w:rsidP="004829BB">
            <w:pPr>
              <w:widowControl w:val="0"/>
              <w:autoSpaceDE w:val="0"/>
              <w:autoSpaceDN w:val="0"/>
              <w:adjustRightInd w:val="0"/>
              <w:spacing w:before="110"/>
              <w:rPr>
                <w:ins w:id="234" w:author="Buitendijk, Hans" w:date="2022-09-02T09:33:00Z"/>
              </w:rPr>
            </w:pPr>
            <w:ins w:id="235" w:author="Buitendijk, Hans" w:date="2022-09-02T10:14:00Z">
              <w:r>
                <w:t>SOGI</w:t>
              </w:r>
            </w:ins>
          </w:p>
        </w:tc>
        <w:tc>
          <w:tcPr>
            <w:tcW w:w="1268" w:type="dxa"/>
            <w:shd w:val="clear" w:color="auto" w:fill="D9D9D9"/>
          </w:tcPr>
          <w:p w14:paraId="1CA69DC6" w14:textId="04DDE62C" w:rsidR="004829BB" w:rsidRDefault="004829BB" w:rsidP="004829BB">
            <w:pPr>
              <w:widowControl w:val="0"/>
              <w:autoSpaceDE w:val="0"/>
              <w:autoSpaceDN w:val="0"/>
              <w:adjustRightInd w:val="0"/>
              <w:spacing w:before="110"/>
              <w:rPr>
                <w:ins w:id="236" w:author="Buitendijk, Hans" w:date="2022-09-02T09:33:00Z"/>
                <w:b/>
                <w:bCs/>
                <w:i/>
                <w:iCs/>
                <w:color w:val="000080"/>
              </w:rPr>
            </w:pPr>
            <w:ins w:id="237" w:author="Buitendijk, Hans" w:date="2022-09-02T10:14:00Z">
              <w:r>
                <w:rPr>
                  <w:b/>
                  <w:bCs/>
                  <w:i/>
                  <w:iCs/>
                  <w:color w:val="000080"/>
                </w:rPr>
                <w:t>No</w:t>
              </w:r>
            </w:ins>
          </w:p>
        </w:tc>
        <w:tc>
          <w:tcPr>
            <w:tcW w:w="716" w:type="dxa"/>
            <w:shd w:val="clear" w:color="auto" w:fill="D9D9D9"/>
          </w:tcPr>
          <w:p w14:paraId="3EFF83AE" w14:textId="77777777" w:rsidR="004829BB" w:rsidRPr="0069575B" w:rsidRDefault="004829BB" w:rsidP="004829BB">
            <w:pPr>
              <w:widowControl w:val="0"/>
              <w:autoSpaceDE w:val="0"/>
              <w:autoSpaceDN w:val="0"/>
              <w:adjustRightInd w:val="0"/>
              <w:spacing w:before="110"/>
              <w:rPr>
                <w:ins w:id="238" w:author="Buitendijk, Hans" w:date="2022-09-02T09:33:00Z"/>
                <w:b/>
                <w:bCs/>
                <w:i/>
                <w:iCs/>
                <w:color w:val="000080"/>
              </w:rPr>
            </w:pPr>
          </w:p>
        </w:tc>
      </w:tr>
      <w:tr w:rsidR="004829BB" w14:paraId="22C95051" w14:textId="77777777" w:rsidTr="00DE0C4A">
        <w:trPr>
          <w:trHeight w:val="530"/>
          <w:ins w:id="239" w:author="Buitendijk, Hans" w:date="2022-09-02T09:34:00Z"/>
        </w:trPr>
        <w:tc>
          <w:tcPr>
            <w:tcW w:w="930" w:type="dxa"/>
            <w:shd w:val="clear" w:color="auto" w:fill="D9D9D9"/>
          </w:tcPr>
          <w:p w14:paraId="5CE4C8C5" w14:textId="1E89317F" w:rsidR="004829BB" w:rsidRDefault="004829BB" w:rsidP="004829BB">
            <w:pPr>
              <w:widowControl w:val="0"/>
              <w:autoSpaceDE w:val="0"/>
              <w:autoSpaceDN w:val="0"/>
              <w:adjustRightInd w:val="0"/>
              <w:spacing w:before="110"/>
              <w:rPr>
                <w:ins w:id="240" w:author="Buitendijk, Hans" w:date="2022-09-02T09:34:00Z"/>
                <w:b/>
                <w:bCs/>
                <w:i/>
                <w:iCs/>
                <w:color w:val="000080"/>
              </w:rPr>
            </w:pPr>
            <w:ins w:id="241" w:author="Buitendijk, Hans" w:date="2022-09-02T09:35:00Z">
              <w:r>
                <w:rPr>
                  <w:b/>
                  <w:bCs/>
                  <w:i/>
                  <w:iCs/>
                  <w:color w:val="000080"/>
                </w:rPr>
                <w:t>7.3.14</w:t>
              </w:r>
            </w:ins>
          </w:p>
        </w:tc>
        <w:tc>
          <w:tcPr>
            <w:tcW w:w="2306" w:type="dxa"/>
            <w:shd w:val="clear" w:color="auto" w:fill="D9D9D9"/>
          </w:tcPr>
          <w:p w14:paraId="4FF70695" w14:textId="7FB23730" w:rsidR="004829BB" w:rsidRPr="008F70CF" w:rsidRDefault="004829BB" w:rsidP="004829BB">
            <w:pPr>
              <w:widowControl w:val="0"/>
              <w:autoSpaceDE w:val="0"/>
              <w:autoSpaceDN w:val="0"/>
              <w:adjustRightInd w:val="0"/>
              <w:spacing w:before="110"/>
              <w:rPr>
                <w:ins w:id="242" w:author="Buitendijk, Hans" w:date="2022-09-02T09:34:00Z"/>
              </w:rPr>
            </w:pPr>
            <w:ins w:id="243" w:author="Buitendijk, Hans" w:date="2022-09-02T09:35:00Z">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ins>
          </w:p>
        </w:tc>
        <w:tc>
          <w:tcPr>
            <w:tcW w:w="3060" w:type="dxa"/>
            <w:shd w:val="clear" w:color="auto" w:fill="D9D9D9"/>
          </w:tcPr>
          <w:p w14:paraId="52C453E0" w14:textId="20C5598F" w:rsidR="004829BB" w:rsidRDefault="004829BB" w:rsidP="004829BB">
            <w:pPr>
              <w:widowControl w:val="0"/>
              <w:autoSpaceDE w:val="0"/>
              <w:autoSpaceDN w:val="0"/>
              <w:adjustRightInd w:val="0"/>
              <w:spacing w:before="110"/>
              <w:rPr>
                <w:ins w:id="244" w:author="Buitendijk, Hans" w:date="2022-09-02T09:34:00Z"/>
                <w:color w:val="000080"/>
              </w:rPr>
            </w:pPr>
            <w:ins w:id="245" w:author="Buitendijk, Hans" w:date="2022-09-02T10:14:00Z">
              <w:r>
                <w:rPr>
                  <w:color w:val="000080"/>
                </w:rPr>
                <w:t>Added segments GSP, GSR, and GSC to message structure</w:t>
              </w:r>
            </w:ins>
          </w:p>
        </w:tc>
        <w:tc>
          <w:tcPr>
            <w:tcW w:w="1070" w:type="dxa"/>
            <w:shd w:val="clear" w:color="auto" w:fill="D9D9D9"/>
          </w:tcPr>
          <w:p w14:paraId="50D298BB" w14:textId="4E097992" w:rsidR="004829BB" w:rsidRDefault="004829BB" w:rsidP="004829BB">
            <w:pPr>
              <w:widowControl w:val="0"/>
              <w:autoSpaceDE w:val="0"/>
              <w:autoSpaceDN w:val="0"/>
              <w:adjustRightInd w:val="0"/>
              <w:spacing w:before="110"/>
              <w:rPr>
                <w:ins w:id="246" w:author="Buitendijk, Hans" w:date="2022-09-02T09:34:00Z"/>
              </w:rPr>
            </w:pPr>
            <w:ins w:id="247" w:author="Buitendijk, Hans" w:date="2022-09-02T10:14:00Z">
              <w:r>
                <w:t>SOGI</w:t>
              </w:r>
            </w:ins>
          </w:p>
        </w:tc>
        <w:tc>
          <w:tcPr>
            <w:tcW w:w="1268" w:type="dxa"/>
            <w:shd w:val="clear" w:color="auto" w:fill="D9D9D9"/>
          </w:tcPr>
          <w:p w14:paraId="3A3A2E67" w14:textId="5C89BFD6" w:rsidR="004829BB" w:rsidRDefault="004829BB" w:rsidP="004829BB">
            <w:pPr>
              <w:widowControl w:val="0"/>
              <w:autoSpaceDE w:val="0"/>
              <w:autoSpaceDN w:val="0"/>
              <w:adjustRightInd w:val="0"/>
              <w:spacing w:before="110"/>
              <w:rPr>
                <w:ins w:id="248" w:author="Buitendijk, Hans" w:date="2022-09-02T09:34:00Z"/>
                <w:b/>
                <w:bCs/>
                <w:i/>
                <w:iCs/>
                <w:color w:val="000080"/>
              </w:rPr>
            </w:pPr>
            <w:ins w:id="249" w:author="Buitendijk, Hans" w:date="2022-09-02T10:14:00Z">
              <w:r>
                <w:rPr>
                  <w:b/>
                  <w:bCs/>
                  <w:i/>
                  <w:iCs/>
                  <w:color w:val="000080"/>
                </w:rPr>
                <w:t>No</w:t>
              </w:r>
            </w:ins>
          </w:p>
        </w:tc>
        <w:tc>
          <w:tcPr>
            <w:tcW w:w="716" w:type="dxa"/>
            <w:shd w:val="clear" w:color="auto" w:fill="D9D9D9"/>
          </w:tcPr>
          <w:p w14:paraId="6512F18B" w14:textId="77777777" w:rsidR="004829BB" w:rsidRPr="0069575B" w:rsidRDefault="004829BB" w:rsidP="004829BB">
            <w:pPr>
              <w:widowControl w:val="0"/>
              <w:autoSpaceDE w:val="0"/>
              <w:autoSpaceDN w:val="0"/>
              <w:adjustRightInd w:val="0"/>
              <w:spacing w:before="110"/>
              <w:rPr>
                <w:ins w:id="250" w:author="Buitendijk, Hans" w:date="2022-09-02T09:34:00Z"/>
                <w:b/>
                <w:bCs/>
                <w:i/>
                <w:iCs/>
                <w:color w:val="000080"/>
              </w:rPr>
            </w:pPr>
          </w:p>
        </w:tc>
      </w:tr>
      <w:tr w:rsidR="004829BB" w14:paraId="253F8065" w14:textId="77777777" w:rsidTr="00DE0C4A">
        <w:trPr>
          <w:trHeight w:val="530"/>
          <w:ins w:id="251" w:author="Buitendijk, Hans" w:date="2022-09-02T09:35:00Z"/>
        </w:trPr>
        <w:tc>
          <w:tcPr>
            <w:tcW w:w="930" w:type="dxa"/>
            <w:shd w:val="clear" w:color="auto" w:fill="D9D9D9"/>
          </w:tcPr>
          <w:p w14:paraId="198F0F5A" w14:textId="72226B90" w:rsidR="004829BB" w:rsidRDefault="004829BB" w:rsidP="004829BB">
            <w:pPr>
              <w:widowControl w:val="0"/>
              <w:autoSpaceDE w:val="0"/>
              <w:autoSpaceDN w:val="0"/>
              <w:adjustRightInd w:val="0"/>
              <w:spacing w:before="110"/>
              <w:rPr>
                <w:ins w:id="252" w:author="Buitendijk, Hans" w:date="2022-09-02T09:35:00Z"/>
                <w:b/>
                <w:bCs/>
                <w:i/>
                <w:iCs/>
                <w:color w:val="000080"/>
              </w:rPr>
            </w:pPr>
            <w:ins w:id="253" w:author="Buitendijk, Hans" w:date="2022-09-02T09:35:00Z">
              <w:r>
                <w:rPr>
                  <w:b/>
                  <w:bCs/>
                  <w:i/>
                  <w:iCs/>
                  <w:color w:val="000080"/>
                </w:rPr>
                <w:t>7.3.15</w:t>
              </w:r>
            </w:ins>
          </w:p>
        </w:tc>
        <w:tc>
          <w:tcPr>
            <w:tcW w:w="2306" w:type="dxa"/>
            <w:shd w:val="clear" w:color="auto" w:fill="D9D9D9"/>
          </w:tcPr>
          <w:p w14:paraId="204CA2A6" w14:textId="717D0C3E" w:rsidR="004829BB" w:rsidRPr="00631CDC" w:rsidRDefault="004829BB" w:rsidP="004829BB">
            <w:pPr>
              <w:widowControl w:val="0"/>
              <w:autoSpaceDE w:val="0"/>
              <w:autoSpaceDN w:val="0"/>
              <w:adjustRightInd w:val="0"/>
              <w:spacing w:before="110"/>
              <w:rPr>
                <w:ins w:id="254" w:author="Buitendijk, Hans" w:date="2022-09-02T09:35:00Z"/>
                <w:noProof/>
              </w:rPr>
            </w:pPr>
            <w:ins w:id="255" w:author="Buitendijk, Hans" w:date="2022-09-02T09:35:00Z">
              <w:r w:rsidRPr="00E51542">
                <w:rPr>
                  <w:noProof/>
                  <w:lang w:val="fr-FR"/>
                </w:rPr>
                <w:t xml:space="preserve">ORU – Unsolicited Patient-Device Association </w:t>
              </w:r>
              <w:r w:rsidRPr="0043481A">
                <w:t>Observation</w:t>
              </w:r>
              <w:r w:rsidRPr="00E51542">
                <w:rPr>
                  <w:noProof/>
                  <w:lang w:val="fr-FR"/>
                </w:rPr>
                <w:t xml:space="preserve"> Message (Event R43)</w:t>
              </w:r>
            </w:ins>
          </w:p>
        </w:tc>
        <w:tc>
          <w:tcPr>
            <w:tcW w:w="3060" w:type="dxa"/>
            <w:shd w:val="clear" w:color="auto" w:fill="D9D9D9"/>
          </w:tcPr>
          <w:p w14:paraId="37088190" w14:textId="10B0AD49" w:rsidR="004829BB" w:rsidRDefault="004829BB" w:rsidP="004829BB">
            <w:pPr>
              <w:widowControl w:val="0"/>
              <w:autoSpaceDE w:val="0"/>
              <w:autoSpaceDN w:val="0"/>
              <w:adjustRightInd w:val="0"/>
              <w:spacing w:before="110"/>
              <w:rPr>
                <w:ins w:id="256" w:author="Buitendijk, Hans" w:date="2022-09-02T09:35:00Z"/>
                <w:color w:val="000080"/>
              </w:rPr>
            </w:pPr>
            <w:ins w:id="257" w:author="Buitendijk, Hans" w:date="2022-09-02T10:14:00Z">
              <w:r>
                <w:rPr>
                  <w:color w:val="000080"/>
                </w:rPr>
                <w:t>Added segments GSP, GSR, and GSC to message structure</w:t>
              </w:r>
            </w:ins>
          </w:p>
        </w:tc>
        <w:tc>
          <w:tcPr>
            <w:tcW w:w="1070" w:type="dxa"/>
            <w:shd w:val="clear" w:color="auto" w:fill="D9D9D9"/>
          </w:tcPr>
          <w:p w14:paraId="5C5F412F" w14:textId="64F4817D" w:rsidR="004829BB" w:rsidRDefault="004829BB" w:rsidP="004829BB">
            <w:pPr>
              <w:widowControl w:val="0"/>
              <w:autoSpaceDE w:val="0"/>
              <w:autoSpaceDN w:val="0"/>
              <w:adjustRightInd w:val="0"/>
              <w:spacing w:before="110"/>
              <w:rPr>
                <w:ins w:id="258" w:author="Buitendijk, Hans" w:date="2022-09-02T09:35:00Z"/>
              </w:rPr>
            </w:pPr>
            <w:ins w:id="259" w:author="Buitendijk, Hans" w:date="2022-09-02T10:14:00Z">
              <w:r>
                <w:t>SOGI</w:t>
              </w:r>
            </w:ins>
          </w:p>
        </w:tc>
        <w:tc>
          <w:tcPr>
            <w:tcW w:w="1268" w:type="dxa"/>
            <w:shd w:val="clear" w:color="auto" w:fill="D9D9D9"/>
          </w:tcPr>
          <w:p w14:paraId="4D549A0A" w14:textId="13188C8D" w:rsidR="004829BB" w:rsidRDefault="004829BB" w:rsidP="004829BB">
            <w:pPr>
              <w:widowControl w:val="0"/>
              <w:autoSpaceDE w:val="0"/>
              <w:autoSpaceDN w:val="0"/>
              <w:adjustRightInd w:val="0"/>
              <w:spacing w:before="110"/>
              <w:rPr>
                <w:ins w:id="260" w:author="Buitendijk, Hans" w:date="2022-09-02T09:35:00Z"/>
                <w:b/>
                <w:bCs/>
                <w:i/>
                <w:iCs/>
                <w:color w:val="000080"/>
              </w:rPr>
            </w:pPr>
            <w:ins w:id="261" w:author="Buitendijk, Hans" w:date="2022-09-02T10:14:00Z">
              <w:r>
                <w:rPr>
                  <w:b/>
                  <w:bCs/>
                  <w:i/>
                  <w:iCs/>
                  <w:color w:val="000080"/>
                </w:rPr>
                <w:t>No</w:t>
              </w:r>
            </w:ins>
          </w:p>
        </w:tc>
        <w:tc>
          <w:tcPr>
            <w:tcW w:w="716" w:type="dxa"/>
            <w:shd w:val="clear" w:color="auto" w:fill="D9D9D9"/>
          </w:tcPr>
          <w:p w14:paraId="41A65609" w14:textId="77777777" w:rsidR="004829BB" w:rsidRPr="0069575B" w:rsidRDefault="004829BB" w:rsidP="004829BB">
            <w:pPr>
              <w:widowControl w:val="0"/>
              <w:autoSpaceDE w:val="0"/>
              <w:autoSpaceDN w:val="0"/>
              <w:adjustRightInd w:val="0"/>
              <w:spacing w:before="110"/>
              <w:rPr>
                <w:ins w:id="262" w:author="Buitendijk, Hans" w:date="2022-09-02T09:35:00Z"/>
                <w:b/>
                <w:bCs/>
                <w:i/>
                <w:iCs/>
                <w:color w:val="000080"/>
              </w:rPr>
            </w:pPr>
          </w:p>
        </w:tc>
      </w:tr>
      <w:tr w:rsidR="004829BB" w14:paraId="6C9C65D0" w14:textId="77777777" w:rsidTr="00DE0C4A">
        <w:trPr>
          <w:trHeight w:val="530"/>
          <w:ins w:id="263" w:author="Buitendijk, Hans" w:date="2022-09-02T09:36:00Z"/>
        </w:trPr>
        <w:tc>
          <w:tcPr>
            <w:tcW w:w="930" w:type="dxa"/>
            <w:shd w:val="clear" w:color="auto" w:fill="D9D9D9"/>
          </w:tcPr>
          <w:p w14:paraId="589DD218" w14:textId="1331A202" w:rsidR="004829BB" w:rsidRDefault="004829BB" w:rsidP="004829BB">
            <w:pPr>
              <w:widowControl w:val="0"/>
              <w:autoSpaceDE w:val="0"/>
              <w:autoSpaceDN w:val="0"/>
              <w:adjustRightInd w:val="0"/>
              <w:spacing w:before="110"/>
              <w:rPr>
                <w:ins w:id="264" w:author="Buitendijk, Hans" w:date="2022-09-02T09:36:00Z"/>
                <w:b/>
                <w:bCs/>
                <w:i/>
                <w:iCs/>
                <w:color w:val="000080"/>
              </w:rPr>
            </w:pPr>
            <w:ins w:id="265" w:author="Buitendijk, Hans" w:date="2022-09-02T09:36:00Z">
              <w:r>
                <w:rPr>
                  <w:b/>
                  <w:bCs/>
                  <w:i/>
                  <w:iCs/>
                  <w:color w:val="000080"/>
                </w:rPr>
                <w:t>7.7.1</w:t>
              </w:r>
            </w:ins>
          </w:p>
        </w:tc>
        <w:tc>
          <w:tcPr>
            <w:tcW w:w="2306" w:type="dxa"/>
            <w:shd w:val="clear" w:color="auto" w:fill="D9D9D9"/>
          </w:tcPr>
          <w:p w14:paraId="3991CF71" w14:textId="7606B8B8" w:rsidR="004829BB" w:rsidRPr="00E51542" w:rsidRDefault="004829BB" w:rsidP="004829BB">
            <w:pPr>
              <w:widowControl w:val="0"/>
              <w:autoSpaceDE w:val="0"/>
              <w:autoSpaceDN w:val="0"/>
              <w:adjustRightInd w:val="0"/>
              <w:spacing w:before="110"/>
              <w:rPr>
                <w:ins w:id="266" w:author="Buitendijk, Hans" w:date="2022-09-02T09:36:00Z"/>
                <w:noProof/>
                <w:lang w:val="fr-FR"/>
              </w:rPr>
            </w:pPr>
            <w:ins w:id="267" w:author="Buitendijk, Hans" w:date="2022-09-02T09:36:00Z">
              <w:r w:rsidRPr="009901C4">
                <w:rPr>
                  <w:noProof/>
                </w:rPr>
                <w:t>CRM - Clinical Study Registration Message (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ins>
          </w:p>
        </w:tc>
        <w:tc>
          <w:tcPr>
            <w:tcW w:w="3060" w:type="dxa"/>
            <w:shd w:val="clear" w:color="auto" w:fill="D9D9D9"/>
          </w:tcPr>
          <w:p w14:paraId="29CFEB08" w14:textId="0A81F969" w:rsidR="004829BB" w:rsidRDefault="004829BB" w:rsidP="004829BB">
            <w:pPr>
              <w:widowControl w:val="0"/>
              <w:autoSpaceDE w:val="0"/>
              <w:autoSpaceDN w:val="0"/>
              <w:adjustRightInd w:val="0"/>
              <w:spacing w:before="110"/>
              <w:rPr>
                <w:ins w:id="268" w:author="Buitendijk, Hans" w:date="2022-09-02T09:36:00Z"/>
                <w:color w:val="000080"/>
              </w:rPr>
            </w:pPr>
            <w:ins w:id="269" w:author="Buitendijk, Hans" w:date="2022-09-02T10:14:00Z">
              <w:r>
                <w:rPr>
                  <w:color w:val="000080"/>
                </w:rPr>
                <w:t>Added segments GSP, GSR, and GSC to message structure</w:t>
              </w:r>
            </w:ins>
          </w:p>
        </w:tc>
        <w:tc>
          <w:tcPr>
            <w:tcW w:w="1070" w:type="dxa"/>
            <w:shd w:val="clear" w:color="auto" w:fill="D9D9D9"/>
          </w:tcPr>
          <w:p w14:paraId="2878689A" w14:textId="3749E3B9" w:rsidR="004829BB" w:rsidRDefault="004829BB" w:rsidP="004829BB">
            <w:pPr>
              <w:widowControl w:val="0"/>
              <w:autoSpaceDE w:val="0"/>
              <w:autoSpaceDN w:val="0"/>
              <w:adjustRightInd w:val="0"/>
              <w:spacing w:before="110"/>
              <w:rPr>
                <w:ins w:id="270" w:author="Buitendijk, Hans" w:date="2022-09-02T09:36:00Z"/>
              </w:rPr>
            </w:pPr>
            <w:ins w:id="271" w:author="Buitendijk, Hans" w:date="2022-09-02T10:14:00Z">
              <w:r>
                <w:t>SOGI</w:t>
              </w:r>
            </w:ins>
          </w:p>
        </w:tc>
        <w:tc>
          <w:tcPr>
            <w:tcW w:w="1268" w:type="dxa"/>
            <w:shd w:val="clear" w:color="auto" w:fill="D9D9D9"/>
          </w:tcPr>
          <w:p w14:paraId="2E51957E" w14:textId="28B1FAFD" w:rsidR="004829BB" w:rsidRDefault="004829BB" w:rsidP="004829BB">
            <w:pPr>
              <w:widowControl w:val="0"/>
              <w:autoSpaceDE w:val="0"/>
              <w:autoSpaceDN w:val="0"/>
              <w:adjustRightInd w:val="0"/>
              <w:spacing w:before="110"/>
              <w:rPr>
                <w:ins w:id="272" w:author="Buitendijk, Hans" w:date="2022-09-02T09:36:00Z"/>
                <w:b/>
                <w:bCs/>
                <w:i/>
                <w:iCs/>
                <w:color w:val="000080"/>
              </w:rPr>
            </w:pPr>
            <w:ins w:id="273" w:author="Buitendijk, Hans" w:date="2022-09-02T10:14:00Z">
              <w:r>
                <w:rPr>
                  <w:b/>
                  <w:bCs/>
                  <w:i/>
                  <w:iCs/>
                  <w:color w:val="000080"/>
                </w:rPr>
                <w:t>No</w:t>
              </w:r>
            </w:ins>
          </w:p>
        </w:tc>
        <w:tc>
          <w:tcPr>
            <w:tcW w:w="716" w:type="dxa"/>
            <w:shd w:val="clear" w:color="auto" w:fill="D9D9D9"/>
          </w:tcPr>
          <w:p w14:paraId="0AE0C96F" w14:textId="77777777" w:rsidR="004829BB" w:rsidRPr="0069575B" w:rsidRDefault="004829BB" w:rsidP="004829BB">
            <w:pPr>
              <w:widowControl w:val="0"/>
              <w:autoSpaceDE w:val="0"/>
              <w:autoSpaceDN w:val="0"/>
              <w:adjustRightInd w:val="0"/>
              <w:spacing w:before="110"/>
              <w:rPr>
                <w:ins w:id="274" w:author="Buitendijk, Hans" w:date="2022-09-02T09:36:00Z"/>
                <w:b/>
                <w:bCs/>
                <w:i/>
                <w:iCs/>
                <w:color w:val="000080"/>
              </w:rPr>
            </w:pPr>
          </w:p>
        </w:tc>
      </w:tr>
      <w:tr w:rsidR="004829BB" w14:paraId="77448F9A" w14:textId="77777777" w:rsidTr="00DE0C4A">
        <w:trPr>
          <w:trHeight w:val="530"/>
          <w:ins w:id="275" w:author="Buitendijk, Hans" w:date="2022-09-02T09:37:00Z"/>
        </w:trPr>
        <w:tc>
          <w:tcPr>
            <w:tcW w:w="930" w:type="dxa"/>
            <w:shd w:val="clear" w:color="auto" w:fill="D9D9D9"/>
          </w:tcPr>
          <w:p w14:paraId="4D4EFB72" w14:textId="1B4E0EFC" w:rsidR="004829BB" w:rsidRDefault="004829BB" w:rsidP="004829BB">
            <w:pPr>
              <w:widowControl w:val="0"/>
              <w:autoSpaceDE w:val="0"/>
              <w:autoSpaceDN w:val="0"/>
              <w:adjustRightInd w:val="0"/>
              <w:spacing w:before="110"/>
              <w:rPr>
                <w:ins w:id="276" w:author="Buitendijk, Hans" w:date="2022-09-02T09:37:00Z"/>
                <w:b/>
                <w:bCs/>
                <w:i/>
                <w:iCs/>
                <w:color w:val="000080"/>
              </w:rPr>
            </w:pPr>
            <w:ins w:id="277" w:author="Buitendijk, Hans" w:date="2022-09-02T09:37:00Z">
              <w:r>
                <w:rPr>
                  <w:b/>
                  <w:bCs/>
                  <w:i/>
                  <w:iCs/>
                  <w:color w:val="000080"/>
                </w:rPr>
                <w:t>7.7.2</w:t>
              </w:r>
            </w:ins>
          </w:p>
        </w:tc>
        <w:tc>
          <w:tcPr>
            <w:tcW w:w="2306" w:type="dxa"/>
            <w:shd w:val="clear" w:color="auto" w:fill="D9D9D9"/>
          </w:tcPr>
          <w:p w14:paraId="6A113122" w14:textId="7556EDCD" w:rsidR="004829BB" w:rsidRPr="009901C4" w:rsidRDefault="004829BB" w:rsidP="004829BB">
            <w:pPr>
              <w:widowControl w:val="0"/>
              <w:autoSpaceDE w:val="0"/>
              <w:autoSpaceDN w:val="0"/>
              <w:adjustRightInd w:val="0"/>
              <w:spacing w:before="110"/>
              <w:rPr>
                <w:ins w:id="278" w:author="Buitendijk, Hans" w:date="2022-09-02T09:37:00Z"/>
                <w:noProof/>
              </w:rPr>
            </w:pPr>
            <w:ins w:id="279" w:author="Buitendijk, Hans" w:date="2022-09-02T09:37:00Z">
              <w:r w:rsidRPr="009901C4">
                <w:rPr>
                  <w:noProof/>
                </w:rPr>
                <w:t xml:space="preserve">CSU - Unsolicited </w:t>
              </w:r>
              <w:r w:rsidRPr="00182B11">
                <w:t>Study</w:t>
              </w:r>
              <w:r w:rsidRPr="009901C4">
                <w:rPr>
                  <w:noProof/>
                </w:rPr>
                <w:t xml:space="preserve"> Data Message (Events C09-C12</w:t>
              </w:r>
              <w:r w:rsidRPr="009901C4">
                <w:rPr>
                  <w:noProof/>
                </w:rPr>
                <w:fldChar w:fldCharType="begin"/>
              </w:r>
              <w:r w:rsidRPr="009901C4">
                <w:rPr>
                  <w:noProof/>
                </w:rPr>
                <w:instrText xml:space="preserve"> XE "C09-C12" </w:instrText>
              </w:r>
              <w:r w:rsidRPr="009901C4">
                <w:rPr>
                  <w:noProof/>
                </w:rPr>
                <w:fldChar w:fldCharType="end"/>
              </w:r>
              <w:r w:rsidRPr="009901C4">
                <w:rPr>
                  <w:noProof/>
                </w:rPr>
                <w:t>)</w:t>
              </w:r>
            </w:ins>
          </w:p>
        </w:tc>
        <w:tc>
          <w:tcPr>
            <w:tcW w:w="3060" w:type="dxa"/>
            <w:shd w:val="clear" w:color="auto" w:fill="D9D9D9"/>
          </w:tcPr>
          <w:p w14:paraId="3096D4B2" w14:textId="1B0862EB" w:rsidR="004829BB" w:rsidRDefault="004829BB" w:rsidP="004829BB">
            <w:pPr>
              <w:widowControl w:val="0"/>
              <w:autoSpaceDE w:val="0"/>
              <w:autoSpaceDN w:val="0"/>
              <w:adjustRightInd w:val="0"/>
              <w:spacing w:before="110"/>
              <w:rPr>
                <w:ins w:id="280" w:author="Buitendijk, Hans" w:date="2022-09-02T09:37:00Z"/>
                <w:color w:val="000080"/>
              </w:rPr>
            </w:pPr>
            <w:ins w:id="281" w:author="Buitendijk, Hans" w:date="2022-09-02T10:14:00Z">
              <w:r>
                <w:rPr>
                  <w:color w:val="000080"/>
                </w:rPr>
                <w:t>Added segments GSP, GSR, and GSC to message structure</w:t>
              </w:r>
            </w:ins>
          </w:p>
        </w:tc>
        <w:tc>
          <w:tcPr>
            <w:tcW w:w="1070" w:type="dxa"/>
            <w:shd w:val="clear" w:color="auto" w:fill="D9D9D9"/>
          </w:tcPr>
          <w:p w14:paraId="256A875C" w14:textId="2BC79076" w:rsidR="004829BB" w:rsidRDefault="004829BB" w:rsidP="004829BB">
            <w:pPr>
              <w:widowControl w:val="0"/>
              <w:autoSpaceDE w:val="0"/>
              <w:autoSpaceDN w:val="0"/>
              <w:adjustRightInd w:val="0"/>
              <w:spacing w:before="110"/>
              <w:rPr>
                <w:ins w:id="282" w:author="Buitendijk, Hans" w:date="2022-09-02T09:37:00Z"/>
              </w:rPr>
            </w:pPr>
            <w:ins w:id="283" w:author="Buitendijk, Hans" w:date="2022-09-02T10:14:00Z">
              <w:r>
                <w:t>SOGI</w:t>
              </w:r>
            </w:ins>
          </w:p>
        </w:tc>
        <w:tc>
          <w:tcPr>
            <w:tcW w:w="1268" w:type="dxa"/>
            <w:shd w:val="clear" w:color="auto" w:fill="D9D9D9"/>
          </w:tcPr>
          <w:p w14:paraId="02D78DF9" w14:textId="21FDD676" w:rsidR="004829BB" w:rsidRDefault="004829BB" w:rsidP="004829BB">
            <w:pPr>
              <w:widowControl w:val="0"/>
              <w:autoSpaceDE w:val="0"/>
              <w:autoSpaceDN w:val="0"/>
              <w:adjustRightInd w:val="0"/>
              <w:spacing w:before="110"/>
              <w:rPr>
                <w:ins w:id="284" w:author="Buitendijk, Hans" w:date="2022-09-02T09:37:00Z"/>
                <w:b/>
                <w:bCs/>
                <w:i/>
                <w:iCs/>
                <w:color w:val="000080"/>
              </w:rPr>
            </w:pPr>
            <w:ins w:id="285" w:author="Buitendijk, Hans" w:date="2022-09-02T10:14:00Z">
              <w:r>
                <w:rPr>
                  <w:b/>
                  <w:bCs/>
                  <w:i/>
                  <w:iCs/>
                  <w:color w:val="000080"/>
                </w:rPr>
                <w:t>No</w:t>
              </w:r>
            </w:ins>
          </w:p>
        </w:tc>
        <w:tc>
          <w:tcPr>
            <w:tcW w:w="716" w:type="dxa"/>
            <w:shd w:val="clear" w:color="auto" w:fill="D9D9D9"/>
          </w:tcPr>
          <w:p w14:paraId="226E29C1" w14:textId="77777777" w:rsidR="004829BB" w:rsidRPr="0069575B" w:rsidRDefault="004829BB" w:rsidP="004829BB">
            <w:pPr>
              <w:widowControl w:val="0"/>
              <w:autoSpaceDE w:val="0"/>
              <w:autoSpaceDN w:val="0"/>
              <w:adjustRightInd w:val="0"/>
              <w:spacing w:before="110"/>
              <w:rPr>
                <w:ins w:id="286" w:author="Buitendijk, Hans" w:date="2022-09-02T09:37:00Z"/>
                <w:b/>
                <w:bCs/>
                <w:i/>
                <w:iCs/>
                <w:color w:val="000080"/>
              </w:rPr>
            </w:pPr>
          </w:p>
        </w:tc>
      </w:tr>
      <w:tr w:rsidR="004829BB" w14:paraId="6EFD506B" w14:textId="77777777" w:rsidTr="00DE0C4A">
        <w:trPr>
          <w:trHeight w:val="530"/>
          <w:ins w:id="287" w:author="Buitendijk, Hans" w:date="2022-09-02T09:51:00Z"/>
        </w:trPr>
        <w:tc>
          <w:tcPr>
            <w:tcW w:w="930" w:type="dxa"/>
            <w:shd w:val="clear" w:color="auto" w:fill="D9D9D9"/>
          </w:tcPr>
          <w:p w14:paraId="10021574" w14:textId="3EA17ACA" w:rsidR="004829BB" w:rsidRDefault="004829BB" w:rsidP="004829BB">
            <w:pPr>
              <w:widowControl w:val="0"/>
              <w:autoSpaceDE w:val="0"/>
              <w:autoSpaceDN w:val="0"/>
              <w:adjustRightInd w:val="0"/>
              <w:spacing w:before="110"/>
              <w:rPr>
                <w:ins w:id="288" w:author="Buitendijk, Hans" w:date="2022-09-02T09:51:00Z"/>
                <w:b/>
                <w:bCs/>
                <w:i/>
                <w:iCs/>
                <w:color w:val="000080"/>
              </w:rPr>
            </w:pPr>
            <w:ins w:id="289" w:author="Buitendijk, Hans" w:date="2022-09-02T09:51:00Z">
              <w:r>
                <w:rPr>
                  <w:b/>
                  <w:bCs/>
                  <w:i/>
                  <w:iCs/>
                  <w:color w:val="000080"/>
                </w:rPr>
                <w:t>7.11.1</w:t>
              </w:r>
            </w:ins>
          </w:p>
        </w:tc>
        <w:tc>
          <w:tcPr>
            <w:tcW w:w="2306" w:type="dxa"/>
            <w:shd w:val="clear" w:color="auto" w:fill="D9D9D9"/>
          </w:tcPr>
          <w:p w14:paraId="3AFDB019" w14:textId="67ECB4D3" w:rsidR="004829BB" w:rsidRPr="009901C4" w:rsidRDefault="004829BB" w:rsidP="004829BB">
            <w:pPr>
              <w:widowControl w:val="0"/>
              <w:autoSpaceDE w:val="0"/>
              <w:autoSpaceDN w:val="0"/>
              <w:adjustRightInd w:val="0"/>
              <w:spacing w:before="110"/>
              <w:rPr>
                <w:ins w:id="290" w:author="Buitendijk, Hans" w:date="2022-09-02T09:51:00Z"/>
                <w:noProof/>
              </w:rPr>
            </w:pPr>
            <w:ins w:id="291" w:author="Buitendijk, Hans" w:date="2022-09-02T09:51:00Z">
              <w:r w:rsidRPr="009901C4">
                <w:rPr>
                  <w:noProof/>
                </w:rPr>
                <w:t xml:space="preserve">PEX - </w:t>
              </w:r>
              <w:r w:rsidRPr="00182B11">
                <w:t>Product</w:t>
              </w:r>
              <w:r w:rsidRPr="009901C4">
                <w:rPr>
                  <w:noProof/>
                </w:rPr>
                <w:t xml:space="preserve"> </w:t>
              </w:r>
              <w:r w:rsidRPr="009901C4">
                <w:rPr>
                  <w:noProof/>
                </w:rPr>
                <w:lastRenderedPageBreak/>
                <w:t>Experience Message (Events P07, P08</w:t>
              </w:r>
              <w:r w:rsidRPr="009901C4">
                <w:rPr>
                  <w:noProof/>
                </w:rPr>
                <w:fldChar w:fldCharType="begin"/>
              </w:r>
              <w:r w:rsidRPr="009901C4">
                <w:rPr>
                  <w:noProof/>
                </w:rPr>
                <w:instrText xml:space="preserve"> XE "P07, P08" </w:instrText>
              </w:r>
              <w:r w:rsidRPr="009901C4">
                <w:rPr>
                  <w:noProof/>
                </w:rPr>
                <w:fldChar w:fldCharType="end"/>
              </w:r>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ins>
          </w:p>
        </w:tc>
        <w:tc>
          <w:tcPr>
            <w:tcW w:w="3060" w:type="dxa"/>
            <w:shd w:val="clear" w:color="auto" w:fill="D9D9D9"/>
          </w:tcPr>
          <w:p w14:paraId="31598853" w14:textId="7A805843" w:rsidR="004829BB" w:rsidRDefault="004829BB" w:rsidP="004829BB">
            <w:pPr>
              <w:widowControl w:val="0"/>
              <w:autoSpaceDE w:val="0"/>
              <w:autoSpaceDN w:val="0"/>
              <w:adjustRightInd w:val="0"/>
              <w:spacing w:before="110"/>
              <w:rPr>
                <w:ins w:id="292" w:author="Buitendijk, Hans" w:date="2022-09-02T09:51:00Z"/>
                <w:color w:val="000080"/>
              </w:rPr>
            </w:pPr>
            <w:ins w:id="293" w:author="Buitendijk, Hans" w:date="2022-09-02T10:14:00Z">
              <w:r>
                <w:rPr>
                  <w:color w:val="000080"/>
                </w:rPr>
                <w:lastRenderedPageBreak/>
                <w:t xml:space="preserve">Added segments GSP, GSR, and </w:t>
              </w:r>
              <w:r>
                <w:rPr>
                  <w:color w:val="000080"/>
                </w:rPr>
                <w:lastRenderedPageBreak/>
                <w:t>GSC to message structure</w:t>
              </w:r>
            </w:ins>
          </w:p>
        </w:tc>
        <w:tc>
          <w:tcPr>
            <w:tcW w:w="1070" w:type="dxa"/>
            <w:shd w:val="clear" w:color="auto" w:fill="D9D9D9"/>
          </w:tcPr>
          <w:p w14:paraId="52CF9871" w14:textId="28C70B03" w:rsidR="004829BB" w:rsidRDefault="004829BB" w:rsidP="004829BB">
            <w:pPr>
              <w:widowControl w:val="0"/>
              <w:autoSpaceDE w:val="0"/>
              <w:autoSpaceDN w:val="0"/>
              <w:adjustRightInd w:val="0"/>
              <w:spacing w:before="110"/>
              <w:rPr>
                <w:ins w:id="294" w:author="Buitendijk, Hans" w:date="2022-09-02T09:51:00Z"/>
              </w:rPr>
            </w:pPr>
            <w:ins w:id="295" w:author="Buitendijk, Hans" w:date="2022-09-02T10:14:00Z">
              <w:r>
                <w:lastRenderedPageBreak/>
                <w:t>SOGI</w:t>
              </w:r>
            </w:ins>
          </w:p>
        </w:tc>
        <w:tc>
          <w:tcPr>
            <w:tcW w:w="1268" w:type="dxa"/>
            <w:shd w:val="clear" w:color="auto" w:fill="D9D9D9"/>
          </w:tcPr>
          <w:p w14:paraId="0117FB0D" w14:textId="76FE3D17" w:rsidR="004829BB" w:rsidRDefault="004829BB" w:rsidP="004829BB">
            <w:pPr>
              <w:widowControl w:val="0"/>
              <w:autoSpaceDE w:val="0"/>
              <w:autoSpaceDN w:val="0"/>
              <w:adjustRightInd w:val="0"/>
              <w:spacing w:before="110"/>
              <w:rPr>
                <w:ins w:id="296" w:author="Buitendijk, Hans" w:date="2022-09-02T09:51:00Z"/>
                <w:b/>
                <w:bCs/>
                <w:i/>
                <w:iCs/>
                <w:color w:val="000080"/>
              </w:rPr>
            </w:pPr>
            <w:ins w:id="297" w:author="Buitendijk, Hans" w:date="2022-09-02T10:14:00Z">
              <w:r>
                <w:rPr>
                  <w:b/>
                  <w:bCs/>
                  <w:i/>
                  <w:iCs/>
                  <w:color w:val="000080"/>
                </w:rPr>
                <w:t>No</w:t>
              </w:r>
            </w:ins>
          </w:p>
        </w:tc>
        <w:tc>
          <w:tcPr>
            <w:tcW w:w="716" w:type="dxa"/>
            <w:shd w:val="clear" w:color="auto" w:fill="D9D9D9"/>
          </w:tcPr>
          <w:p w14:paraId="1006C697" w14:textId="77777777" w:rsidR="004829BB" w:rsidRPr="0069575B" w:rsidRDefault="004829BB" w:rsidP="004829BB">
            <w:pPr>
              <w:widowControl w:val="0"/>
              <w:autoSpaceDE w:val="0"/>
              <w:autoSpaceDN w:val="0"/>
              <w:adjustRightInd w:val="0"/>
              <w:spacing w:before="110"/>
              <w:rPr>
                <w:ins w:id="298" w:author="Buitendijk, Hans" w:date="2022-09-02T09:51:00Z"/>
                <w:b/>
                <w:bCs/>
                <w:i/>
                <w:iCs/>
                <w:color w:val="000080"/>
              </w:rPr>
            </w:pPr>
          </w:p>
        </w:tc>
      </w:tr>
      <w:tr w:rsidR="0088610D" w14:paraId="3B5B8FCC" w14:textId="77777777" w:rsidTr="00DE0C4A">
        <w:trPr>
          <w:trHeight w:val="530"/>
          <w:ins w:id="299" w:author="Frank Oemig" w:date="2022-09-07T17:20:00Z"/>
        </w:trPr>
        <w:tc>
          <w:tcPr>
            <w:tcW w:w="930" w:type="dxa"/>
            <w:shd w:val="clear" w:color="auto" w:fill="D9D9D9"/>
          </w:tcPr>
          <w:p w14:paraId="11C2B2D7" w14:textId="75E977C5" w:rsidR="0088610D" w:rsidRDefault="0088610D" w:rsidP="004829BB">
            <w:pPr>
              <w:widowControl w:val="0"/>
              <w:autoSpaceDE w:val="0"/>
              <w:autoSpaceDN w:val="0"/>
              <w:adjustRightInd w:val="0"/>
              <w:spacing w:before="110"/>
              <w:rPr>
                <w:ins w:id="300" w:author="Frank Oemig" w:date="2022-09-07T17:20:00Z"/>
                <w:b/>
                <w:bCs/>
                <w:i/>
                <w:iCs/>
                <w:color w:val="000080"/>
              </w:rPr>
            </w:pPr>
            <w:ins w:id="301" w:author="Frank Oemig" w:date="2022-09-07T17:20:00Z">
              <w:r>
                <w:rPr>
                  <w:b/>
                  <w:bCs/>
                  <w:i/>
                  <w:iCs/>
                  <w:color w:val="000080"/>
                </w:rPr>
                <w:t>7.4.4</w:t>
              </w:r>
            </w:ins>
          </w:p>
        </w:tc>
        <w:tc>
          <w:tcPr>
            <w:tcW w:w="2306" w:type="dxa"/>
            <w:shd w:val="clear" w:color="auto" w:fill="D9D9D9"/>
          </w:tcPr>
          <w:p w14:paraId="7553A41D" w14:textId="2670FFE3" w:rsidR="0088610D" w:rsidRPr="009901C4" w:rsidRDefault="0088610D" w:rsidP="004829BB">
            <w:pPr>
              <w:widowControl w:val="0"/>
              <w:autoSpaceDE w:val="0"/>
              <w:autoSpaceDN w:val="0"/>
              <w:adjustRightInd w:val="0"/>
              <w:spacing w:before="110"/>
              <w:rPr>
                <w:ins w:id="302" w:author="Frank Oemig" w:date="2022-09-07T17:20:00Z"/>
                <w:noProof/>
              </w:rPr>
            </w:pPr>
            <w:ins w:id="303" w:author="Frank Oemig" w:date="2022-09-07T17:20:00Z">
              <w:r>
                <w:rPr>
                  <w:bCs/>
                  <w:i/>
                  <w:iCs/>
                  <w:noProof/>
                  <w:sz w:val="22"/>
                </w:rPr>
                <w:t>Data Element 00816 -&gt; 02534</w:t>
              </w:r>
            </w:ins>
          </w:p>
        </w:tc>
        <w:tc>
          <w:tcPr>
            <w:tcW w:w="3060" w:type="dxa"/>
            <w:shd w:val="clear" w:color="auto" w:fill="D9D9D9"/>
          </w:tcPr>
          <w:p w14:paraId="24CBEDB7" w14:textId="16A41765" w:rsidR="0088610D" w:rsidRDefault="0088610D" w:rsidP="004829BB">
            <w:pPr>
              <w:widowControl w:val="0"/>
              <w:autoSpaceDE w:val="0"/>
              <w:autoSpaceDN w:val="0"/>
              <w:adjustRightInd w:val="0"/>
              <w:spacing w:before="110"/>
              <w:rPr>
                <w:ins w:id="304" w:author="Frank Oemig" w:date="2022-09-07T17:20:00Z"/>
                <w:color w:val="000080"/>
              </w:rPr>
            </w:pPr>
            <w:ins w:id="305" w:author="Frank Oemig" w:date="2022-09-07T17:20:00Z">
              <w:r>
                <w:rPr>
                  <w:color w:val="000080"/>
                  <w:sz w:val="22"/>
                </w:rPr>
                <w:t>eliminate conflict with table assignment to 0287</w:t>
              </w:r>
            </w:ins>
          </w:p>
        </w:tc>
        <w:tc>
          <w:tcPr>
            <w:tcW w:w="1070" w:type="dxa"/>
            <w:shd w:val="clear" w:color="auto" w:fill="D9D9D9"/>
          </w:tcPr>
          <w:p w14:paraId="3E6B3EA7" w14:textId="77777777" w:rsidR="0088610D" w:rsidRDefault="0088610D" w:rsidP="004829BB">
            <w:pPr>
              <w:widowControl w:val="0"/>
              <w:autoSpaceDE w:val="0"/>
              <w:autoSpaceDN w:val="0"/>
              <w:adjustRightInd w:val="0"/>
              <w:spacing w:before="110"/>
              <w:rPr>
                <w:ins w:id="306" w:author="Frank Oemig" w:date="2022-09-07T17:20:00Z"/>
              </w:rPr>
            </w:pPr>
          </w:p>
        </w:tc>
        <w:tc>
          <w:tcPr>
            <w:tcW w:w="1268" w:type="dxa"/>
            <w:shd w:val="clear" w:color="auto" w:fill="D9D9D9"/>
          </w:tcPr>
          <w:p w14:paraId="334F56D9" w14:textId="77E5B3D5" w:rsidR="0088610D" w:rsidRDefault="0088610D" w:rsidP="004829BB">
            <w:pPr>
              <w:widowControl w:val="0"/>
              <w:autoSpaceDE w:val="0"/>
              <w:autoSpaceDN w:val="0"/>
              <w:adjustRightInd w:val="0"/>
              <w:spacing w:before="110"/>
              <w:rPr>
                <w:ins w:id="307" w:author="Frank Oemig" w:date="2022-09-07T17:20:00Z"/>
                <w:b/>
                <w:bCs/>
                <w:i/>
                <w:iCs/>
                <w:color w:val="000080"/>
              </w:rPr>
            </w:pPr>
            <w:ins w:id="308" w:author="Frank Oemig" w:date="2022-09-07T17:20:00Z">
              <w:r>
                <w:rPr>
                  <w:b/>
                  <w:bCs/>
                  <w:i/>
                  <w:iCs/>
                  <w:color w:val="000080"/>
                </w:rPr>
                <w:t>No</w:t>
              </w:r>
            </w:ins>
          </w:p>
        </w:tc>
        <w:tc>
          <w:tcPr>
            <w:tcW w:w="716" w:type="dxa"/>
            <w:shd w:val="clear" w:color="auto" w:fill="D9D9D9"/>
          </w:tcPr>
          <w:p w14:paraId="05C395EE" w14:textId="77777777" w:rsidR="0088610D" w:rsidRPr="0069575B" w:rsidRDefault="0088610D" w:rsidP="004829BB">
            <w:pPr>
              <w:widowControl w:val="0"/>
              <w:autoSpaceDE w:val="0"/>
              <w:autoSpaceDN w:val="0"/>
              <w:adjustRightInd w:val="0"/>
              <w:spacing w:before="110"/>
              <w:rPr>
                <w:ins w:id="309" w:author="Frank Oemig" w:date="2022-09-07T17:20:00Z"/>
                <w:b/>
                <w:bCs/>
                <w:i/>
                <w:iCs/>
                <w:color w:val="000080"/>
              </w:rPr>
            </w:pPr>
          </w:p>
        </w:tc>
      </w:tr>
      <w:tr w:rsidR="004350ED" w14:paraId="5C3350A7" w14:textId="77777777" w:rsidTr="00DE0C4A">
        <w:trPr>
          <w:trHeight w:val="530"/>
          <w:ins w:id="310" w:author="Frank Oemig" w:date="2022-09-07T17:39:00Z"/>
        </w:trPr>
        <w:tc>
          <w:tcPr>
            <w:tcW w:w="930" w:type="dxa"/>
            <w:shd w:val="clear" w:color="auto" w:fill="D9D9D9"/>
          </w:tcPr>
          <w:p w14:paraId="446285D2" w14:textId="77777777" w:rsidR="004350ED" w:rsidRDefault="004350ED" w:rsidP="004829BB">
            <w:pPr>
              <w:widowControl w:val="0"/>
              <w:autoSpaceDE w:val="0"/>
              <w:autoSpaceDN w:val="0"/>
              <w:adjustRightInd w:val="0"/>
              <w:spacing w:before="110"/>
              <w:rPr>
                <w:ins w:id="311" w:author="Frank Oemig" w:date="2022-09-07T17:39:00Z"/>
                <w:b/>
                <w:bCs/>
                <w:i/>
                <w:iCs/>
                <w:color w:val="000080"/>
              </w:rPr>
            </w:pPr>
          </w:p>
        </w:tc>
        <w:tc>
          <w:tcPr>
            <w:tcW w:w="2306" w:type="dxa"/>
            <w:shd w:val="clear" w:color="auto" w:fill="D9D9D9"/>
          </w:tcPr>
          <w:p w14:paraId="12B4A574" w14:textId="7B5EB775" w:rsidR="004350ED" w:rsidRDefault="004350ED" w:rsidP="004829BB">
            <w:pPr>
              <w:widowControl w:val="0"/>
              <w:autoSpaceDE w:val="0"/>
              <w:autoSpaceDN w:val="0"/>
              <w:adjustRightInd w:val="0"/>
              <w:spacing w:before="110"/>
              <w:rPr>
                <w:ins w:id="312" w:author="Frank Oemig" w:date="2022-09-07T17:39:00Z"/>
                <w:bCs/>
                <w:i/>
                <w:iCs/>
                <w:noProof/>
                <w:sz w:val="22"/>
              </w:rPr>
            </w:pPr>
            <w:ins w:id="313" w:author="Frank Oemig" w:date="2022-09-07T17:39:00Z">
              <w:r>
                <w:rPr>
                  <w:bCs/>
                  <w:i/>
                  <w:iCs/>
                  <w:noProof/>
                  <w:sz w:val="22"/>
                </w:rPr>
                <w:t>All data elements 00816</w:t>
              </w:r>
            </w:ins>
          </w:p>
        </w:tc>
        <w:tc>
          <w:tcPr>
            <w:tcW w:w="3060" w:type="dxa"/>
            <w:shd w:val="clear" w:color="auto" w:fill="D9D9D9"/>
          </w:tcPr>
          <w:p w14:paraId="373C16A7" w14:textId="11C2A77F" w:rsidR="004350ED" w:rsidRDefault="004350ED" w:rsidP="004829BB">
            <w:pPr>
              <w:widowControl w:val="0"/>
              <w:autoSpaceDE w:val="0"/>
              <w:autoSpaceDN w:val="0"/>
              <w:adjustRightInd w:val="0"/>
              <w:spacing w:before="110"/>
              <w:rPr>
                <w:ins w:id="314" w:author="Frank Oemig" w:date="2022-09-07T17:39:00Z"/>
                <w:color w:val="000080"/>
                <w:sz w:val="22"/>
              </w:rPr>
            </w:pPr>
            <w:ins w:id="315" w:author="Frank Oemig" w:date="2022-09-07T17:39:00Z">
              <w:r>
                <w:rPr>
                  <w:color w:val="000080"/>
                </w:rPr>
                <w:t>Adjust length for data element 00816 to 1..1</w:t>
              </w:r>
            </w:ins>
          </w:p>
        </w:tc>
        <w:tc>
          <w:tcPr>
            <w:tcW w:w="1070" w:type="dxa"/>
            <w:shd w:val="clear" w:color="auto" w:fill="D9D9D9"/>
          </w:tcPr>
          <w:p w14:paraId="173DD166" w14:textId="77777777" w:rsidR="004350ED" w:rsidRDefault="004350ED" w:rsidP="004829BB">
            <w:pPr>
              <w:widowControl w:val="0"/>
              <w:autoSpaceDE w:val="0"/>
              <w:autoSpaceDN w:val="0"/>
              <w:adjustRightInd w:val="0"/>
              <w:spacing w:before="110"/>
              <w:rPr>
                <w:ins w:id="316" w:author="Frank Oemig" w:date="2022-09-07T17:39:00Z"/>
              </w:rPr>
            </w:pPr>
          </w:p>
        </w:tc>
        <w:tc>
          <w:tcPr>
            <w:tcW w:w="1268" w:type="dxa"/>
            <w:shd w:val="clear" w:color="auto" w:fill="D9D9D9"/>
          </w:tcPr>
          <w:p w14:paraId="3996E988" w14:textId="72F4573B" w:rsidR="004350ED" w:rsidRDefault="004350ED" w:rsidP="004829BB">
            <w:pPr>
              <w:widowControl w:val="0"/>
              <w:autoSpaceDE w:val="0"/>
              <w:autoSpaceDN w:val="0"/>
              <w:adjustRightInd w:val="0"/>
              <w:spacing w:before="110"/>
              <w:rPr>
                <w:ins w:id="317" w:author="Frank Oemig" w:date="2022-09-07T17:39:00Z"/>
                <w:b/>
                <w:bCs/>
                <w:i/>
                <w:iCs/>
                <w:color w:val="000080"/>
              </w:rPr>
            </w:pPr>
            <w:ins w:id="318" w:author="Frank Oemig" w:date="2022-09-07T17:39:00Z">
              <w:r>
                <w:rPr>
                  <w:b/>
                  <w:bCs/>
                  <w:i/>
                  <w:iCs/>
                  <w:color w:val="000080"/>
                </w:rPr>
                <w:t>No</w:t>
              </w:r>
            </w:ins>
          </w:p>
        </w:tc>
        <w:tc>
          <w:tcPr>
            <w:tcW w:w="716" w:type="dxa"/>
            <w:shd w:val="clear" w:color="auto" w:fill="D9D9D9"/>
          </w:tcPr>
          <w:p w14:paraId="6D89D813" w14:textId="77777777" w:rsidR="004350ED" w:rsidRPr="0069575B" w:rsidRDefault="004350ED" w:rsidP="004829BB">
            <w:pPr>
              <w:widowControl w:val="0"/>
              <w:autoSpaceDE w:val="0"/>
              <w:autoSpaceDN w:val="0"/>
              <w:adjustRightInd w:val="0"/>
              <w:spacing w:before="110"/>
              <w:rPr>
                <w:ins w:id="319" w:author="Frank Oemig" w:date="2022-09-07T17:39:00Z"/>
                <w:b/>
                <w:bCs/>
                <w:i/>
                <w:iCs/>
                <w:color w:val="000080"/>
              </w:rPr>
            </w:pPr>
          </w:p>
        </w:tc>
      </w:tr>
      <w:tr w:rsidR="00426433" w14:paraId="78744CA7" w14:textId="77777777" w:rsidTr="00DE0C4A">
        <w:trPr>
          <w:trHeight w:val="530"/>
          <w:ins w:id="320" w:author="Frank Oemig" w:date="2022-09-08T11:29:00Z"/>
        </w:trPr>
        <w:tc>
          <w:tcPr>
            <w:tcW w:w="930" w:type="dxa"/>
            <w:shd w:val="clear" w:color="auto" w:fill="D9D9D9"/>
          </w:tcPr>
          <w:p w14:paraId="09E735DB" w14:textId="7971F8CB" w:rsidR="00426433" w:rsidRDefault="00426433" w:rsidP="004829BB">
            <w:pPr>
              <w:widowControl w:val="0"/>
              <w:autoSpaceDE w:val="0"/>
              <w:autoSpaceDN w:val="0"/>
              <w:adjustRightInd w:val="0"/>
              <w:spacing w:before="110"/>
              <w:rPr>
                <w:ins w:id="321" w:author="Frank Oemig" w:date="2022-09-08T11:29:00Z"/>
                <w:b/>
                <w:bCs/>
                <w:i/>
                <w:iCs/>
                <w:color w:val="000080"/>
              </w:rPr>
            </w:pPr>
            <w:ins w:id="322" w:author="Frank Oemig" w:date="2022-09-08T11:29:00Z">
              <w:r>
                <w:rPr>
                  <w:b/>
                  <w:bCs/>
                  <w:i/>
                  <w:iCs/>
                  <w:color w:val="000080"/>
                </w:rPr>
                <w:t>74.4</w:t>
              </w:r>
            </w:ins>
          </w:p>
        </w:tc>
        <w:tc>
          <w:tcPr>
            <w:tcW w:w="2306" w:type="dxa"/>
            <w:shd w:val="clear" w:color="auto" w:fill="D9D9D9"/>
          </w:tcPr>
          <w:p w14:paraId="0609D433" w14:textId="7B7D4485" w:rsidR="00426433" w:rsidRDefault="00426433" w:rsidP="004829BB">
            <w:pPr>
              <w:widowControl w:val="0"/>
              <w:autoSpaceDE w:val="0"/>
              <w:autoSpaceDN w:val="0"/>
              <w:adjustRightInd w:val="0"/>
              <w:spacing w:before="110"/>
              <w:rPr>
                <w:ins w:id="323" w:author="Frank Oemig" w:date="2022-09-08T11:29:00Z"/>
                <w:bCs/>
                <w:i/>
                <w:iCs/>
                <w:noProof/>
                <w:sz w:val="22"/>
              </w:rPr>
            </w:pPr>
            <w:ins w:id="324" w:author="Frank Oemig" w:date="2022-09-08T11:29:00Z">
              <w:r>
                <w:rPr>
                  <w:bCs/>
                  <w:i/>
                  <w:iCs/>
                  <w:noProof/>
                  <w:sz w:val="22"/>
                </w:rPr>
                <w:t>PRT-2</w:t>
              </w:r>
            </w:ins>
            <w:ins w:id="325" w:author="Frank Oemig" w:date="2022-09-08T11:30:00Z">
              <w:r>
                <w:rPr>
                  <w:bCs/>
                  <w:i/>
                  <w:iCs/>
                  <w:noProof/>
                  <w:sz w:val="22"/>
                </w:rPr>
                <w:t>4</w:t>
              </w:r>
            </w:ins>
          </w:p>
        </w:tc>
        <w:tc>
          <w:tcPr>
            <w:tcW w:w="3060" w:type="dxa"/>
            <w:shd w:val="clear" w:color="auto" w:fill="D9D9D9"/>
          </w:tcPr>
          <w:p w14:paraId="421E6080" w14:textId="3DAB9B01" w:rsidR="00426433" w:rsidRDefault="00426433" w:rsidP="004829BB">
            <w:pPr>
              <w:widowControl w:val="0"/>
              <w:autoSpaceDE w:val="0"/>
              <w:autoSpaceDN w:val="0"/>
              <w:adjustRightInd w:val="0"/>
              <w:spacing w:before="110"/>
              <w:rPr>
                <w:ins w:id="326" w:author="Frank Oemig" w:date="2022-09-08T11:29:00Z"/>
                <w:color w:val="000080"/>
              </w:rPr>
            </w:pPr>
            <w:ins w:id="327" w:author="Frank Oemig" w:date="2022-09-08T11:29:00Z">
              <w:r>
                <w:rPr>
                  <w:color w:val="000080"/>
                </w:rPr>
                <w:t>Correct reference to table 0338 for PRT-24, as is stated in the textual description</w:t>
              </w:r>
            </w:ins>
          </w:p>
        </w:tc>
        <w:tc>
          <w:tcPr>
            <w:tcW w:w="1070" w:type="dxa"/>
            <w:shd w:val="clear" w:color="auto" w:fill="D9D9D9"/>
          </w:tcPr>
          <w:p w14:paraId="2268DC47" w14:textId="77777777" w:rsidR="00426433" w:rsidRDefault="00426433" w:rsidP="004829BB">
            <w:pPr>
              <w:widowControl w:val="0"/>
              <w:autoSpaceDE w:val="0"/>
              <w:autoSpaceDN w:val="0"/>
              <w:adjustRightInd w:val="0"/>
              <w:spacing w:before="110"/>
              <w:rPr>
                <w:ins w:id="328" w:author="Frank Oemig" w:date="2022-09-08T11:29:00Z"/>
              </w:rPr>
            </w:pPr>
          </w:p>
        </w:tc>
        <w:tc>
          <w:tcPr>
            <w:tcW w:w="1268" w:type="dxa"/>
            <w:shd w:val="clear" w:color="auto" w:fill="D9D9D9"/>
          </w:tcPr>
          <w:p w14:paraId="2BD7581A" w14:textId="4F756C3F" w:rsidR="00426433" w:rsidRDefault="00426433" w:rsidP="004829BB">
            <w:pPr>
              <w:widowControl w:val="0"/>
              <w:autoSpaceDE w:val="0"/>
              <w:autoSpaceDN w:val="0"/>
              <w:adjustRightInd w:val="0"/>
              <w:spacing w:before="110"/>
              <w:rPr>
                <w:ins w:id="329" w:author="Frank Oemig" w:date="2022-09-08T11:29:00Z"/>
                <w:b/>
                <w:bCs/>
                <w:i/>
                <w:iCs/>
                <w:color w:val="000080"/>
              </w:rPr>
            </w:pPr>
            <w:ins w:id="330" w:author="Frank Oemig" w:date="2022-09-08T11:29:00Z">
              <w:r>
                <w:rPr>
                  <w:b/>
                  <w:bCs/>
                  <w:i/>
                  <w:iCs/>
                  <w:color w:val="000080"/>
                </w:rPr>
                <w:t>No</w:t>
              </w:r>
            </w:ins>
          </w:p>
        </w:tc>
        <w:tc>
          <w:tcPr>
            <w:tcW w:w="716" w:type="dxa"/>
            <w:shd w:val="clear" w:color="auto" w:fill="D9D9D9"/>
          </w:tcPr>
          <w:p w14:paraId="7F5B9BC8" w14:textId="77777777" w:rsidR="00426433" w:rsidRPr="0069575B" w:rsidRDefault="00426433" w:rsidP="004829BB">
            <w:pPr>
              <w:widowControl w:val="0"/>
              <w:autoSpaceDE w:val="0"/>
              <w:autoSpaceDN w:val="0"/>
              <w:adjustRightInd w:val="0"/>
              <w:spacing w:before="110"/>
              <w:rPr>
                <w:ins w:id="331" w:author="Frank Oemig" w:date="2022-09-08T11:29:00Z"/>
                <w:b/>
                <w:bCs/>
                <w:i/>
                <w:iCs/>
                <w:color w:val="000080"/>
              </w:rPr>
            </w:pPr>
          </w:p>
        </w:tc>
      </w:tr>
      <w:tr w:rsidR="00573DBC" w14:paraId="0EC4919A" w14:textId="77777777" w:rsidTr="007610D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ExChange w:id="332" w:author="Craig Newman" w:date="2023-07-03T07:4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Ex>
          </w:tblPrExChange>
        </w:tblPrEx>
        <w:trPr>
          <w:trHeight w:val="530"/>
          <w:ins w:id="333" w:author="Craig Newman" w:date="2023-07-03T07:43:00Z"/>
          <w:trPrChange w:id="334" w:author="Craig Newman" w:date="2023-07-03T07:43:00Z">
            <w:trPr>
              <w:trHeight w:val="530"/>
            </w:trPr>
          </w:trPrChange>
        </w:trPr>
        <w:tc>
          <w:tcPr>
            <w:tcW w:w="930" w:type="dxa"/>
            <w:shd w:val="clear" w:color="auto" w:fill="D9D9D9"/>
            <w:vAlign w:val="bottom"/>
            <w:tcPrChange w:id="335" w:author="Craig Newman" w:date="2023-07-03T07:43:00Z">
              <w:tcPr>
                <w:tcW w:w="930" w:type="dxa"/>
                <w:shd w:val="clear" w:color="auto" w:fill="D9D9D9"/>
              </w:tcPr>
            </w:tcPrChange>
          </w:tcPr>
          <w:p w14:paraId="75853DB8" w14:textId="5A2681C7" w:rsidR="00573DBC" w:rsidRDefault="00573DBC" w:rsidP="00573DBC">
            <w:pPr>
              <w:widowControl w:val="0"/>
              <w:autoSpaceDE w:val="0"/>
              <w:autoSpaceDN w:val="0"/>
              <w:adjustRightInd w:val="0"/>
              <w:spacing w:before="110"/>
              <w:rPr>
                <w:ins w:id="336" w:author="Craig Newman" w:date="2023-07-03T07:43:00Z"/>
                <w:b/>
                <w:bCs/>
                <w:i/>
                <w:iCs/>
                <w:color w:val="000080"/>
              </w:rPr>
            </w:pPr>
            <w:ins w:id="337" w:author="Craig Newman" w:date="2023-07-03T07:43:00Z">
              <w:r>
                <w:rPr>
                  <w:noProof/>
                </w:rPr>
                <w:t>Various Messages</w:t>
              </w:r>
            </w:ins>
          </w:p>
        </w:tc>
        <w:tc>
          <w:tcPr>
            <w:tcW w:w="2306" w:type="dxa"/>
            <w:shd w:val="clear" w:color="auto" w:fill="D9D9D9"/>
            <w:tcPrChange w:id="338" w:author="Craig Newman" w:date="2023-07-03T07:43:00Z">
              <w:tcPr>
                <w:tcW w:w="2306" w:type="dxa"/>
                <w:gridSpan w:val="2"/>
                <w:shd w:val="clear" w:color="auto" w:fill="D9D9D9"/>
              </w:tcPr>
            </w:tcPrChange>
          </w:tcPr>
          <w:p w14:paraId="139DA44C" w14:textId="124D8D08" w:rsidR="00573DBC" w:rsidRDefault="00573DBC" w:rsidP="00573DBC">
            <w:pPr>
              <w:widowControl w:val="0"/>
              <w:autoSpaceDE w:val="0"/>
              <w:autoSpaceDN w:val="0"/>
              <w:adjustRightInd w:val="0"/>
              <w:spacing w:before="110"/>
              <w:rPr>
                <w:ins w:id="339" w:author="Craig Newman" w:date="2023-07-03T07:43:00Z"/>
                <w:bCs/>
                <w:i/>
                <w:iCs/>
                <w:noProof/>
                <w:sz w:val="22"/>
              </w:rPr>
            </w:pPr>
            <w:ins w:id="340" w:author="Craig Newman" w:date="2023-07-03T07:43:00Z">
              <w:r>
                <w:rPr>
                  <w:noProof/>
                </w:rPr>
                <w:t>GSC Segment</w:t>
              </w:r>
            </w:ins>
          </w:p>
        </w:tc>
        <w:tc>
          <w:tcPr>
            <w:tcW w:w="3060" w:type="dxa"/>
            <w:shd w:val="clear" w:color="auto" w:fill="D9D9D9"/>
            <w:tcPrChange w:id="341" w:author="Craig Newman" w:date="2023-07-03T07:43:00Z">
              <w:tcPr>
                <w:tcW w:w="3060" w:type="dxa"/>
                <w:gridSpan w:val="2"/>
                <w:shd w:val="clear" w:color="auto" w:fill="D9D9D9"/>
              </w:tcPr>
            </w:tcPrChange>
          </w:tcPr>
          <w:p w14:paraId="21B4BE92" w14:textId="4428284C" w:rsidR="00573DBC" w:rsidRDefault="00573DBC" w:rsidP="00573DBC">
            <w:pPr>
              <w:widowControl w:val="0"/>
              <w:autoSpaceDE w:val="0"/>
              <w:autoSpaceDN w:val="0"/>
              <w:adjustRightInd w:val="0"/>
              <w:spacing w:before="110"/>
              <w:rPr>
                <w:ins w:id="342" w:author="Craig Newman" w:date="2023-07-03T07:43:00Z"/>
                <w:color w:val="000080"/>
              </w:rPr>
            </w:pPr>
            <w:ins w:id="343" w:author="Craig Newman" w:date="2023-07-03T07:43:00Z">
              <w:r>
                <w:rPr>
                  <w:noProof/>
                </w:rPr>
                <w:t>Update GSC segment name to Sex Parameter for Clinical Use</w:t>
              </w:r>
            </w:ins>
          </w:p>
        </w:tc>
        <w:tc>
          <w:tcPr>
            <w:tcW w:w="1070" w:type="dxa"/>
            <w:shd w:val="clear" w:color="auto" w:fill="D9D9D9"/>
            <w:tcPrChange w:id="344" w:author="Craig Newman" w:date="2023-07-03T07:43:00Z">
              <w:tcPr>
                <w:tcW w:w="1070" w:type="dxa"/>
                <w:gridSpan w:val="2"/>
                <w:shd w:val="clear" w:color="auto" w:fill="D9D9D9"/>
              </w:tcPr>
            </w:tcPrChange>
          </w:tcPr>
          <w:p w14:paraId="2DFF9B0A" w14:textId="539ED4E2" w:rsidR="00573DBC" w:rsidRDefault="00573DBC" w:rsidP="00573DBC">
            <w:pPr>
              <w:widowControl w:val="0"/>
              <w:autoSpaceDE w:val="0"/>
              <w:autoSpaceDN w:val="0"/>
              <w:adjustRightInd w:val="0"/>
              <w:spacing w:before="110"/>
              <w:rPr>
                <w:ins w:id="345" w:author="Craig Newman" w:date="2023-07-03T07:43:00Z"/>
              </w:rPr>
            </w:pPr>
            <w:ins w:id="346" w:author="Craig Newman" w:date="2023-07-03T07:43:00Z">
              <w:r>
                <w:rPr>
                  <w:noProof/>
                </w:rPr>
                <w:t>V2-25427</w:t>
              </w:r>
            </w:ins>
          </w:p>
        </w:tc>
        <w:tc>
          <w:tcPr>
            <w:tcW w:w="1268" w:type="dxa"/>
            <w:shd w:val="clear" w:color="auto" w:fill="D9D9D9"/>
            <w:tcPrChange w:id="347" w:author="Craig Newman" w:date="2023-07-03T07:43:00Z">
              <w:tcPr>
                <w:tcW w:w="1268" w:type="dxa"/>
                <w:gridSpan w:val="2"/>
                <w:shd w:val="clear" w:color="auto" w:fill="D9D9D9"/>
              </w:tcPr>
            </w:tcPrChange>
          </w:tcPr>
          <w:p w14:paraId="41EBAAB8" w14:textId="0F59C3D0" w:rsidR="00573DBC" w:rsidRDefault="00573DBC" w:rsidP="00573DBC">
            <w:pPr>
              <w:widowControl w:val="0"/>
              <w:autoSpaceDE w:val="0"/>
              <w:autoSpaceDN w:val="0"/>
              <w:adjustRightInd w:val="0"/>
              <w:spacing w:before="110"/>
              <w:rPr>
                <w:ins w:id="348" w:author="Craig Newman" w:date="2023-07-03T07:43:00Z"/>
                <w:b/>
                <w:bCs/>
                <w:i/>
                <w:iCs/>
                <w:color w:val="000080"/>
              </w:rPr>
            </w:pPr>
            <w:ins w:id="349" w:author="Craig Newman" w:date="2023-07-03T07:43:00Z">
              <w:r>
                <w:rPr>
                  <w:noProof/>
                </w:rPr>
                <w:t>No</w:t>
              </w:r>
            </w:ins>
          </w:p>
        </w:tc>
        <w:tc>
          <w:tcPr>
            <w:tcW w:w="716" w:type="dxa"/>
            <w:shd w:val="clear" w:color="auto" w:fill="D9D9D9"/>
            <w:tcPrChange w:id="350" w:author="Craig Newman" w:date="2023-07-03T07:43:00Z">
              <w:tcPr>
                <w:tcW w:w="716" w:type="dxa"/>
                <w:gridSpan w:val="2"/>
                <w:shd w:val="clear" w:color="auto" w:fill="D9D9D9"/>
              </w:tcPr>
            </w:tcPrChange>
          </w:tcPr>
          <w:p w14:paraId="090137C1" w14:textId="77777777" w:rsidR="00573DBC" w:rsidRPr="0069575B" w:rsidRDefault="00573DBC" w:rsidP="00573DBC">
            <w:pPr>
              <w:widowControl w:val="0"/>
              <w:autoSpaceDE w:val="0"/>
              <w:autoSpaceDN w:val="0"/>
              <w:adjustRightInd w:val="0"/>
              <w:spacing w:before="110"/>
              <w:rPr>
                <w:ins w:id="351" w:author="Craig Newman" w:date="2023-07-03T07:43:00Z"/>
                <w:b/>
                <w:bCs/>
                <w:i/>
                <w:iCs/>
                <w:color w:val="000080"/>
              </w:rPr>
            </w:pPr>
          </w:p>
        </w:tc>
      </w:tr>
    </w:tbl>
    <w:p w14:paraId="2D2AA0A2" w14:textId="77777777" w:rsidR="00044CC2" w:rsidRDefault="00044CC2" w:rsidP="00DD638C">
      <w:pPr>
        <w:rPr>
          <w:ins w:id="352" w:author="Buitendijk, Hans" w:date="2022-08-23T13:51:00Z"/>
          <w:lang w:eastAsia="de-DE"/>
        </w:rPr>
      </w:pPr>
    </w:p>
    <w:p w14:paraId="42AECC16" w14:textId="77777777" w:rsidR="00DD638C" w:rsidRPr="00DD638C" w:rsidRDefault="00DD638C">
      <w:pPr>
        <w:rPr>
          <w:ins w:id="353" w:author="Buitendijk, Hans" w:date="2022-08-19T17:38:00Z"/>
          <w:rPrChange w:id="354" w:author="Buitendijk, Hans" w:date="2022-08-19T17:38:00Z">
            <w:rPr>
              <w:ins w:id="355" w:author="Buitendijk, Hans" w:date="2022-08-19T17:38:00Z"/>
              <w:noProof/>
            </w:rPr>
          </w:rPrChange>
        </w:rPr>
        <w:pPrChange w:id="356" w:author="Buitendijk, Hans" w:date="2022-08-19T17:38:00Z">
          <w:pPr>
            <w:pStyle w:val="Heading2"/>
          </w:pPr>
        </w:pPrChange>
      </w:pPr>
    </w:p>
    <w:p w14:paraId="521A4F90" w14:textId="40DFBCE0" w:rsidR="00DD6D98" w:rsidRPr="009901C4" w:rsidRDefault="00DD6D98" w:rsidP="0043481A">
      <w:pPr>
        <w:pStyle w:val="Heading2"/>
        <w:rPr>
          <w:noProof/>
        </w:rPr>
      </w:pPr>
      <w:r w:rsidRPr="009901C4">
        <w:rPr>
          <w:noProof/>
        </w:rPr>
        <w:t>CHAPTER 7 CONTENTS</w:t>
      </w:r>
      <w:bookmarkEnd w:id="67"/>
      <w:bookmarkEnd w:id="68"/>
      <w:bookmarkEnd w:id="69"/>
      <w:bookmarkEnd w:id="70"/>
      <w:bookmarkEnd w:id="71"/>
      <w:bookmarkEnd w:id="72"/>
      <w:bookmarkEnd w:id="73"/>
      <w:bookmarkEnd w:id="74"/>
      <w:bookmarkEnd w:id="75"/>
      <w:bookmarkEnd w:id="77"/>
    </w:p>
    <w:p w14:paraId="566B36A8" w14:textId="2296A004" w:rsidR="00A60050" w:rsidRDefault="00A60050" w:rsidP="00D63853">
      <w:pPr>
        <w:pStyle w:val="TOC2"/>
        <w:rPr>
          <w:rFonts w:asciiTheme="minorHAnsi" w:eastAsiaTheme="minorEastAsia" w:hAnsiTheme="minorHAnsi" w:cstheme="minorBidi"/>
          <w:noProof/>
          <w:kern w:val="0"/>
          <w:sz w:val="22"/>
          <w:szCs w:val="22"/>
        </w:rPr>
      </w:pPr>
      <w:r>
        <w:rPr>
          <w:caps/>
        </w:rPr>
        <w:fldChar w:fldCharType="begin"/>
      </w:r>
      <w:r>
        <w:rPr>
          <w:caps/>
        </w:rPr>
        <w:instrText xml:space="preserve"> TOC \o "2-3" \h \z \u </w:instrText>
      </w:r>
      <w:r>
        <w:rPr>
          <w:caps/>
        </w:rPr>
        <w:fldChar w:fldCharType="separate"/>
      </w:r>
      <w:r w:rsidR="00000000">
        <w:rPr>
          <w:noProof/>
        </w:rPr>
        <w:fldChar w:fldCharType="begin"/>
      </w:r>
      <w:r w:rsidR="00000000">
        <w:rPr>
          <w:noProof/>
        </w:rPr>
        <w:instrText>HYPERLINK \l "_Toc28960160"</w:instrText>
      </w:r>
      <w:ins w:id="357" w:author="Lynn Laakso" w:date="2023-07-31T12:41:00Z">
        <w:r w:rsidR="00730E76">
          <w:rPr>
            <w:noProof/>
          </w:rPr>
        </w:r>
      </w:ins>
      <w:r w:rsidR="00000000">
        <w:rPr>
          <w:noProof/>
        </w:rPr>
        <w:fldChar w:fldCharType="separate"/>
      </w:r>
      <w:r w:rsidRPr="00916F7E">
        <w:rPr>
          <w:rStyle w:val="Hyperlink"/>
          <w:noProof/>
        </w:rPr>
        <w:t>7.1</w:t>
      </w:r>
      <w:r>
        <w:rPr>
          <w:rFonts w:asciiTheme="minorHAnsi" w:eastAsiaTheme="minorEastAsia" w:hAnsiTheme="minorHAnsi" w:cstheme="minorBidi"/>
          <w:noProof/>
          <w:kern w:val="0"/>
          <w:sz w:val="22"/>
          <w:szCs w:val="22"/>
        </w:rPr>
        <w:tab/>
      </w:r>
      <w:r w:rsidRPr="00916F7E">
        <w:rPr>
          <w:rStyle w:val="Hyperlink"/>
          <w:noProof/>
        </w:rPr>
        <w:t>CHAPTER 7 CONTENTS</w:t>
      </w:r>
      <w:r>
        <w:rPr>
          <w:noProof/>
          <w:webHidden/>
        </w:rPr>
        <w:tab/>
      </w:r>
      <w:r>
        <w:rPr>
          <w:noProof/>
          <w:webHidden/>
        </w:rPr>
        <w:fldChar w:fldCharType="begin"/>
      </w:r>
      <w:r>
        <w:rPr>
          <w:noProof/>
          <w:webHidden/>
        </w:rPr>
        <w:instrText xml:space="preserve"> PAGEREF _Toc28960160 \h </w:instrText>
      </w:r>
      <w:r>
        <w:rPr>
          <w:noProof/>
          <w:webHidden/>
        </w:rPr>
      </w:r>
      <w:r>
        <w:rPr>
          <w:noProof/>
          <w:webHidden/>
        </w:rPr>
        <w:fldChar w:fldCharType="separate"/>
      </w:r>
      <w:r w:rsidR="00730E76">
        <w:rPr>
          <w:noProof/>
          <w:webHidden/>
        </w:rPr>
        <w:t>1</w:t>
      </w:r>
      <w:r>
        <w:rPr>
          <w:noProof/>
          <w:webHidden/>
        </w:rPr>
        <w:fldChar w:fldCharType="end"/>
      </w:r>
      <w:r w:rsidR="00000000">
        <w:rPr>
          <w:noProof/>
        </w:rPr>
        <w:fldChar w:fldCharType="end"/>
      </w:r>
    </w:p>
    <w:p w14:paraId="6A1CA1B9" w14:textId="6D583745"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161"</w:instrText>
      </w:r>
      <w:ins w:id="358" w:author="Lynn Laakso" w:date="2023-07-31T12:41:00Z">
        <w:r w:rsidR="00730E76">
          <w:rPr>
            <w:noProof/>
          </w:rPr>
        </w:r>
      </w:ins>
      <w:r>
        <w:rPr>
          <w:noProof/>
        </w:rPr>
        <w:fldChar w:fldCharType="separate"/>
      </w:r>
      <w:r w:rsidR="00A60050" w:rsidRPr="00916F7E">
        <w:rPr>
          <w:rStyle w:val="Hyperlink"/>
          <w:noProof/>
        </w:rPr>
        <w:t>7.2</w:t>
      </w:r>
      <w:r w:rsidR="00A60050">
        <w:rPr>
          <w:rFonts w:asciiTheme="minorHAnsi" w:eastAsiaTheme="minorEastAsia" w:hAnsiTheme="minorHAnsi" w:cstheme="minorBidi"/>
          <w:noProof/>
          <w:kern w:val="0"/>
          <w:sz w:val="22"/>
          <w:szCs w:val="22"/>
        </w:rPr>
        <w:tab/>
      </w:r>
      <w:r w:rsidR="00A60050" w:rsidRPr="00916F7E">
        <w:rPr>
          <w:rStyle w:val="Hyperlink"/>
          <w:noProof/>
        </w:rPr>
        <w:t>Purpose</w:t>
      </w:r>
      <w:r w:rsidR="00A60050">
        <w:rPr>
          <w:noProof/>
          <w:webHidden/>
        </w:rPr>
        <w:tab/>
      </w:r>
      <w:r w:rsidR="00A60050">
        <w:rPr>
          <w:noProof/>
          <w:webHidden/>
        </w:rPr>
        <w:fldChar w:fldCharType="begin"/>
      </w:r>
      <w:r w:rsidR="00A60050">
        <w:rPr>
          <w:noProof/>
          <w:webHidden/>
        </w:rPr>
        <w:instrText xml:space="preserve"> PAGEREF _Toc28960161 \h </w:instrText>
      </w:r>
      <w:r w:rsidR="00A60050">
        <w:rPr>
          <w:noProof/>
          <w:webHidden/>
        </w:rPr>
      </w:r>
      <w:r w:rsidR="00A60050">
        <w:rPr>
          <w:noProof/>
          <w:webHidden/>
        </w:rPr>
        <w:fldChar w:fldCharType="separate"/>
      </w:r>
      <w:r w:rsidR="00730E76">
        <w:rPr>
          <w:noProof/>
          <w:webHidden/>
        </w:rPr>
        <w:t>6</w:t>
      </w:r>
      <w:r w:rsidR="00A60050">
        <w:rPr>
          <w:noProof/>
          <w:webHidden/>
        </w:rPr>
        <w:fldChar w:fldCharType="end"/>
      </w:r>
      <w:r>
        <w:rPr>
          <w:noProof/>
        </w:rPr>
        <w:fldChar w:fldCharType="end"/>
      </w:r>
    </w:p>
    <w:p w14:paraId="6775161D" w14:textId="2470C651"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62"</w:instrText>
      </w:r>
      <w:ins w:id="359" w:author="Lynn Laakso" w:date="2023-07-31T12:41:00Z">
        <w:r w:rsidR="00730E76">
          <w:rPr>
            <w:noProof/>
          </w:rPr>
        </w:r>
      </w:ins>
      <w:r>
        <w:rPr>
          <w:noProof/>
        </w:rPr>
        <w:fldChar w:fldCharType="separate"/>
      </w:r>
      <w:r w:rsidR="00A60050" w:rsidRPr="00916F7E">
        <w:rPr>
          <w:rStyle w:val="Hyperlink"/>
          <w:noProof/>
        </w:rPr>
        <w:t>7.2.1</w:t>
      </w:r>
      <w:r w:rsidR="00A60050">
        <w:rPr>
          <w:rFonts w:asciiTheme="minorHAnsi" w:eastAsiaTheme="minorEastAsia" w:hAnsiTheme="minorHAnsi" w:cstheme="minorBidi"/>
          <w:noProof/>
          <w:sz w:val="22"/>
        </w:rPr>
        <w:tab/>
      </w:r>
      <w:r w:rsidR="00A60050" w:rsidRPr="00916F7E">
        <w:rPr>
          <w:rStyle w:val="Hyperlink"/>
          <w:noProof/>
        </w:rPr>
        <w:t>Snapshot Mode</w:t>
      </w:r>
      <w:r w:rsidR="00A60050">
        <w:rPr>
          <w:noProof/>
          <w:webHidden/>
        </w:rPr>
        <w:tab/>
      </w:r>
      <w:r w:rsidR="00A60050">
        <w:rPr>
          <w:noProof/>
          <w:webHidden/>
        </w:rPr>
        <w:fldChar w:fldCharType="begin"/>
      </w:r>
      <w:r w:rsidR="00A60050">
        <w:rPr>
          <w:noProof/>
          <w:webHidden/>
        </w:rPr>
        <w:instrText xml:space="preserve"> PAGEREF _Toc28960162 \h </w:instrText>
      </w:r>
      <w:r w:rsidR="00A60050">
        <w:rPr>
          <w:noProof/>
          <w:webHidden/>
        </w:rPr>
      </w:r>
      <w:r w:rsidR="00A60050">
        <w:rPr>
          <w:noProof/>
          <w:webHidden/>
        </w:rPr>
        <w:fldChar w:fldCharType="separate"/>
      </w:r>
      <w:r w:rsidR="00730E76">
        <w:rPr>
          <w:noProof/>
          <w:webHidden/>
        </w:rPr>
        <w:t>9</w:t>
      </w:r>
      <w:r w:rsidR="00A60050">
        <w:rPr>
          <w:noProof/>
          <w:webHidden/>
        </w:rPr>
        <w:fldChar w:fldCharType="end"/>
      </w:r>
      <w:r>
        <w:rPr>
          <w:noProof/>
        </w:rPr>
        <w:fldChar w:fldCharType="end"/>
      </w:r>
    </w:p>
    <w:p w14:paraId="11DE438F" w14:textId="3D2A8DC6"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63"</w:instrText>
      </w:r>
      <w:ins w:id="360" w:author="Lynn Laakso" w:date="2023-07-31T12:41:00Z">
        <w:r w:rsidR="00730E76">
          <w:rPr>
            <w:noProof/>
          </w:rPr>
        </w:r>
      </w:ins>
      <w:r>
        <w:rPr>
          <w:noProof/>
        </w:rPr>
        <w:fldChar w:fldCharType="separate"/>
      </w:r>
      <w:r w:rsidR="00A60050" w:rsidRPr="00916F7E">
        <w:rPr>
          <w:rStyle w:val="Hyperlink"/>
          <w:noProof/>
        </w:rPr>
        <w:t>7.2.2</w:t>
      </w:r>
      <w:r w:rsidR="00A60050">
        <w:rPr>
          <w:rFonts w:asciiTheme="minorHAnsi" w:eastAsiaTheme="minorEastAsia" w:hAnsiTheme="minorHAnsi" w:cstheme="minorBidi"/>
          <w:noProof/>
          <w:sz w:val="22"/>
        </w:rPr>
        <w:tab/>
      </w:r>
      <w:r w:rsidR="00A60050" w:rsidRPr="00916F7E">
        <w:rPr>
          <w:rStyle w:val="Hyperlink"/>
          <w:noProof/>
        </w:rPr>
        <w:t>Preface (organization of this chapter)</w:t>
      </w:r>
      <w:r w:rsidR="00A60050">
        <w:rPr>
          <w:noProof/>
          <w:webHidden/>
        </w:rPr>
        <w:tab/>
      </w:r>
      <w:r w:rsidR="00A60050">
        <w:rPr>
          <w:noProof/>
          <w:webHidden/>
        </w:rPr>
        <w:fldChar w:fldCharType="begin"/>
      </w:r>
      <w:r w:rsidR="00A60050">
        <w:rPr>
          <w:noProof/>
          <w:webHidden/>
        </w:rPr>
        <w:instrText xml:space="preserve"> PAGEREF _Toc28960163 \h </w:instrText>
      </w:r>
      <w:r w:rsidR="00A60050">
        <w:rPr>
          <w:noProof/>
          <w:webHidden/>
        </w:rPr>
      </w:r>
      <w:r w:rsidR="00A60050">
        <w:rPr>
          <w:noProof/>
          <w:webHidden/>
        </w:rPr>
        <w:fldChar w:fldCharType="separate"/>
      </w:r>
      <w:r w:rsidR="00730E76">
        <w:rPr>
          <w:noProof/>
          <w:webHidden/>
        </w:rPr>
        <w:t>9</w:t>
      </w:r>
      <w:r w:rsidR="00A60050">
        <w:rPr>
          <w:noProof/>
          <w:webHidden/>
        </w:rPr>
        <w:fldChar w:fldCharType="end"/>
      </w:r>
      <w:r>
        <w:rPr>
          <w:noProof/>
        </w:rPr>
        <w:fldChar w:fldCharType="end"/>
      </w:r>
    </w:p>
    <w:p w14:paraId="16D28371" w14:textId="43F1BE97"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64"</w:instrText>
      </w:r>
      <w:ins w:id="361" w:author="Lynn Laakso" w:date="2023-07-31T12:41:00Z">
        <w:r w:rsidR="00730E76">
          <w:rPr>
            <w:noProof/>
          </w:rPr>
        </w:r>
      </w:ins>
      <w:r>
        <w:rPr>
          <w:noProof/>
        </w:rPr>
        <w:fldChar w:fldCharType="separate"/>
      </w:r>
      <w:r w:rsidR="00A60050" w:rsidRPr="00916F7E">
        <w:rPr>
          <w:rStyle w:val="Hyperlink"/>
          <w:noProof/>
        </w:rPr>
        <w:t>7.2.3</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64 \h </w:instrText>
      </w:r>
      <w:r w:rsidR="00A60050">
        <w:rPr>
          <w:noProof/>
          <w:webHidden/>
        </w:rPr>
      </w:r>
      <w:r w:rsidR="00A60050">
        <w:rPr>
          <w:noProof/>
          <w:webHidden/>
        </w:rPr>
        <w:fldChar w:fldCharType="separate"/>
      </w:r>
      <w:r w:rsidR="00730E76">
        <w:rPr>
          <w:noProof/>
          <w:webHidden/>
        </w:rPr>
        <w:t>9</w:t>
      </w:r>
      <w:r w:rsidR="00A60050">
        <w:rPr>
          <w:noProof/>
          <w:webHidden/>
        </w:rPr>
        <w:fldChar w:fldCharType="end"/>
      </w:r>
      <w:r>
        <w:rPr>
          <w:noProof/>
        </w:rPr>
        <w:fldChar w:fldCharType="end"/>
      </w:r>
    </w:p>
    <w:p w14:paraId="25094C43" w14:textId="21F43868"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65"</w:instrText>
      </w:r>
      <w:ins w:id="362" w:author="Lynn Laakso" w:date="2023-07-31T12:41:00Z">
        <w:r w:rsidR="00730E76">
          <w:rPr>
            <w:noProof/>
          </w:rPr>
        </w:r>
      </w:ins>
      <w:r>
        <w:rPr>
          <w:noProof/>
        </w:rPr>
        <w:fldChar w:fldCharType="separate"/>
      </w:r>
      <w:r w:rsidR="00A60050" w:rsidRPr="00916F7E">
        <w:rPr>
          <w:rStyle w:val="Hyperlink"/>
          <w:noProof/>
        </w:rPr>
        <w:t>7.2.4</w:t>
      </w:r>
      <w:r w:rsidR="00A60050">
        <w:rPr>
          <w:rFonts w:asciiTheme="minorHAnsi" w:eastAsiaTheme="minorEastAsia" w:hAnsiTheme="minorHAnsi" w:cstheme="minorBidi"/>
          <w:noProof/>
          <w:sz w:val="22"/>
        </w:rPr>
        <w:tab/>
      </w:r>
      <w:r w:rsidR="00A60050" w:rsidRPr="00916F7E">
        <w:rPr>
          <w:rStyle w:val="Hyperlink"/>
          <w:noProof/>
        </w:rPr>
        <w:t>Narrative Reports as Batteries with Many OBX</w:t>
      </w:r>
      <w:r w:rsidR="00A60050">
        <w:rPr>
          <w:noProof/>
          <w:webHidden/>
        </w:rPr>
        <w:tab/>
      </w:r>
      <w:r w:rsidR="00A60050">
        <w:rPr>
          <w:noProof/>
          <w:webHidden/>
        </w:rPr>
        <w:fldChar w:fldCharType="begin"/>
      </w:r>
      <w:r w:rsidR="00A60050">
        <w:rPr>
          <w:noProof/>
          <w:webHidden/>
        </w:rPr>
        <w:instrText xml:space="preserve"> PAGEREF _Toc28960165 \h </w:instrText>
      </w:r>
      <w:r w:rsidR="00A60050">
        <w:rPr>
          <w:noProof/>
          <w:webHidden/>
        </w:rPr>
      </w:r>
      <w:r w:rsidR="00A60050">
        <w:rPr>
          <w:noProof/>
          <w:webHidden/>
        </w:rPr>
        <w:fldChar w:fldCharType="separate"/>
      </w:r>
      <w:r w:rsidR="00730E76">
        <w:rPr>
          <w:noProof/>
          <w:webHidden/>
        </w:rPr>
        <w:t>10</w:t>
      </w:r>
      <w:r w:rsidR="00A60050">
        <w:rPr>
          <w:noProof/>
          <w:webHidden/>
        </w:rPr>
        <w:fldChar w:fldCharType="end"/>
      </w:r>
      <w:r>
        <w:rPr>
          <w:noProof/>
        </w:rPr>
        <w:fldChar w:fldCharType="end"/>
      </w:r>
    </w:p>
    <w:p w14:paraId="70BF6161" w14:textId="26785CE1"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66"</w:instrText>
      </w:r>
      <w:ins w:id="363" w:author="Lynn Laakso" w:date="2023-07-31T12:41:00Z">
        <w:r w:rsidR="00730E76">
          <w:rPr>
            <w:noProof/>
          </w:rPr>
        </w:r>
      </w:ins>
      <w:r>
        <w:rPr>
          <w:noProof/>
        </w:rPr>
        <w:fldChar w:fldCharType="separate"/>
      </w:r>
      <w:r w:rsidR="00A60050" w:rsidRPr="00916F7E">
        <w:rPr>
          <w:rStyle w:val="Hyperlink"/>
          <w:noProof/>
        </w:rPr>
        <w:t>7.2.5</w:t>
      </w:r>
      <w:r w:rsidR="00A60050">
        <w:rPr>
          <w:rFonts w:asciiTheme="minorHAnsi" w:eastAsiaTheme="minorEastAsia" w:hAnsiTheme="minorHAnsi" w:cstheme="minorBidi"/>
          <w:noProof/>
          <w:sz w:val="22"/>
        </w:rPr>
        <w:tab/>
      </w:r>
      <w:r w:rsidR="00A60050" w:rsidRPr="00916F7E">
        <w:rPr>
          <w:rStyle w:val="Hyperlink"/>
          <w:noProof/>
        </w:rPr>
        <w:t>Suffixes for Defining Observation IDs for Common Components of Narrative Reports</w:t>
      </w:r>
      <w:r w:rsidR="00A60050">
        <w:rPr>
          <w:noProof/>
          <w:webHidden/>
        </w:rPr>
        <w:tab/>
      </w:r>
      <w:r w:rsidR="00A60050">
        <w:rPr>
          <w:noProof/>
          <w:webHidden/>
        </w:rPr>
        <w:fldChar w:fldCharType="begin"/>
      </w:r>
      <w:r w:rsidR="00A60050">
        <w:rPr>
          <w:noProof/>
          <w:webHidden/>
        </w:rPr>
        <w:instrText xml:space="preserve"> PAGEREF _Toc28960166 \h </w:instrText>
      </w:r>
      <w:r w:rsidR="00A60050">
        <w:rPr>
          <w:noProof/>
          <w:webHidden/>
        </w:rPr>
      </w:r>
      <w:r w:rsidR="00A60050">
        <w:rPr>
          <w:noProof/>
          <w:webHidden/>
        </w:rPr>
        <w:fldChar w:fldCharType="separate"/>
      </w:r>
      <w:r w:rsidR="00730E76">
        <w:rPr>
          <w:noProof/>
          <w:webHidden/>
        </w:rPr>
        <w:t>10</w:t>
      </w:r>
      <w:r w:rsidR="00A60050">
        <w:rPr>
          <w:noProof/>
          <w:webHidden/>
        </w:rPr>
        <w:fldChar w:fldCharType="end"/>
      </w:r>
      <w:r>
        <w:rPr>
          <w:noProof/>
        </w:rPr>
        <w:fldChar w:fldCharType="end"/>
      </w:r>
    </w:p>
    <w:p w14:paraId="7907CB88" w14:textId="0BB5B943"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167"</w:instrText>
      </w:r>
      <w:ins w:id="364" w:author="Lynn Laakso" w:date="2023-07-31T12:41:00Z">
        <w:r w:rsidR="00730E76">
          <w:rPr>
            <w:noProof/>
          </w:rPr>
        </w:r>
      </w:ins>
      <w:r>
        <w:rPr>
          <w:noProof/>
        </w:rPr>
        <w:fldChar w:fldCharType="separate"/>
      </w:r>
      <w:r w:rsidR="00A60050" w:rsidRPr="00916F7E">
        <w:rPr>
          <w:rStyle w:val="Hyperlink"/>
          <w:noProof/>
        </w:rPr>
        <w:t>7.3</w:t>
      </w:r>
      <w:r w:rsidR="00A60050">
        <w:rPr>
          <w:rFonts w:asciiTheme="minorHAnsi" w:eastAsiaTheme="minorEastAsia" w:hAnsiTheme="minorHAnsi" w:cstheme="minorBidi"/>
          <w:noProof/>
          <w:kern w:val="0"/>
          <w:sz w:val="22"/>
          <w:szCs w:val="22"/>
        </w:rPr>
        <w:tab/>
      </w:r>
      <w:r w:rsidR="00A60050" w:rsidRPr="00916F7E">
        <w:rPr>
          <w:rStyle w:val="Hyperlink"/>
          <w:noProof/>
        </w:rPr>
        <w:t>General Trigger Events &amp; Message Definitions</w:t>
      </w:r>
      <w:r w:rsidR="00A60050">
        <w:rPr>
          <w:noProof/>
          <w:webHidden/>
        </w:rPr>
        <w:tab/>
      </w:r>
      <w:r w:rsidR="00A60050">
        <w:rPr>
          <w:noProof/>
          <w:webHidden/>
        </w:rPr>
        <w:fldChar w:fldCharType="begin"/>
      </w:r>
      <w:r w:rsidR="00A60050">
        <w:rPr>
          <w:noProof/>
          <w:webHidden/>
        </w:rPr>
        <w:instrText xml:space="preserve"> PAGEREF _Toc28960167 \h </w:instrText>
      </w:r>
      <w:r w:rsidR="00A60050">
        <w:rPr>
          <w:noProof/>
          <w:webHidden/>
        </w:rPr>
      </w:r>
      <w:r w:rsidR="00A60050">
        <w:rPr>
          <w:noProof/>
          <w:webHidden/>
        </w:rPr>
        <w:fldChar w:fldCharType="separate"/>
      </w:r>
      <w:r w:rsidR="00730E76">
        <w:rPr>
          <w:noProof/>
          <w:webHidden/>
        </w:rPr>
        <w:t>10</w:t>
      </w:r>
      <w:r w:rsidR="00A60050">
        <w:rPr>
          <w:noProof/>
          <w:webHidden/>
        </w:rPr>
        <w:fldChar w:fldCharType="end"/>
      </w:r>
      <w:r>
        <w:rPr>
          <w:noProof/>
        </w:rPr>
        <w:fldChar w:fldCharType="end"/>
      </w:r>
    </w:p>
    <w:p w14:paraId="3B182601" w14:textId="6BD6C4F6"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68"</w:instrText>
      </w:r>
      <w:ins w:id="365" w:author="Lynn Laakso" w:date="2023-07-31T12:41:00Z">
        <w:r w:rsidR="00730E76">
          <w:rPr>
            <w:noProof/>
          </w:rPr>
        </w:r>
      </w:ins>
      <w:r>
        <w:rPr>
          <w:noProof/>
        </w:rPr>
        <w:fldChar w:fldCharType="separate"/>
      </w:r>
      <w:r w:rsidR="00A60050" w:rsidRPr="00916F7E">
        <w:rPr>
          <w:rStyle w:val="Hyperlink"/>
          <w:noProof/>
          <w:lang w:val="fr-FR"/>
        </w:rPr>
        <w:t>7.3.1</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Observation </w:t>
      </w:r>
      <w:r w:rsidR="00A60050" w:rsidRPr="00916F7E">
        <w:rPr>
          <w:rStyle w:val="Hyperlink"/>
          <w:noProof/>
        </w:rPr>
        <w:t>Message</w:t>
      </w:r>
      <w:r w:rsidR="00A60050" w:rsidRPr="00916F7E">
        <w:rPr>
          <w:rStyle w:val="Hyperlink"/>
          <w:noProof/>
          <w:lang w:val="fr-FR"/>
        </w:rPr>
        <w:t xml:space="preserve"> (Event R01)</w:t>
      </w:r>
      <w:r w:rsidR="00A60050">
        <w:rPr>
          <w:noProof/>
          <w:webHidden/>
        </w:rPr>
        <w:tab/>
      </w:r>
      <w:r w:rsidR="00A60050">
        <w:rPr>
          <w:noProof/>
          <w:webHidden/>
        </w:rPr>
        <w:fldChar w:fldCharType="begin"/>
      </w:r>
      <w:r w:rsidR="00A60050">
        <w:rPr>
          <w:noProof/>
          <w:webHidden/>
        </w:rPr>
        <w:instrText xml:space="preserve"> PAGEREF _Toc28960168 \h </w:instrText>
      </w:r>
      <w:r w:rsidR="00A60050">
        <w:rPr>
          <w:noProof/>
          <w:webHidden/>
        </w:rPr>
      </w:r>
      <w:r w:rsidR="00A60050">
        <w:rPr>
          <w:noProof/>
          <w:webHidden/>
        </w:rPr>
        <w:fldChar w:fldCharType="separate"/>
      </w:r>
      <w:r w:rsidR="00730E76">
        <w:rPr>
          <w:noProof/>
          <w:webHidden/>
        </w:rPr>
        <w:t>10</w:t>
      </w:r>
      <w:r w:rsidR="00A60050">
        <w:rPr>
          <w:noProof/>
          <w:webHidden/>
        </w:rPr>
        <w:fldChar w:fldCharType="end"/>
      </w:r>
      <w:r>
        <w:rPr>
          <w:noProof/>
        </w:rPr>
        <w:fldChar w:fldCharType="end"/>
      </w:r>
    </w:p>
    <w:p w14:paraId="2876C91C" w14:textId="6E308A0F"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69"</w:instrText>
      </w:r>
      <w:ins w:id="366" w:author="Lynn Laakso" w:date="2023-07-31T12:41:00Z">
        <w:r w:rsidR="00730E76">
          <w:rPr>
            <w:noProof/>
          </w:rPr>
        </w:r>
      </w:ins>
      <w:r>
        <w:rPr>
          <w:noProof/>
        </w:rPr>
        <w:fldChar w:fldCharType="separate"/>
      </w:r>
      <w:r w:rsidR="00A60050" w:rsidRPr="00916F7E">
        <w:rPr>
          <w:rStyle w:val="Hyperlink"/>
          <w:noProof/>
        </w:rPr>
        <w:t>7.3.2</w:t>
      </w:r>
      <w:r w:rsidR="00A60050">
        <w:rPr>
          <w:rFonts w:asciiTheme="minorHAnsi" w:eastAsiaTheme="minorEastAsia" w:hAnsiTheme="minorHAnsi" w:cstheme="minorBidi"/>
          <w:noProof/>
          <w:sz w:val="22"/>
        </w:rPr>
        <w:tab/>
      </w:r>
      <w:r w:rsidR="00A60050" w:rsidRPr="00916F7E">
        <w:rPr>
          <w:rStyle w:val="Hyperlink"/>
          <w:noProof/>
        </w:rPr>
        <w:t>OUL – Unsolicited Laboratory Observation Message (Event R21)</w:t>
      </w:r>
      <w:r w:rsidR="00A60050">
        <w:rPr>
          <w:noProof/>
          <w:webHidden/>
        </w:rPr>
        <w:tab/>
      </w:r>
      <w:r w:rsidR="00A60050">
        <w:rPr>
          <w:noProof/>
          <w:webHidden/>
        </w:rPr>
        <w:fldChar w:fldCharType="begin"/>
      </w:r>
      <w:r w:rsidR="00A60050">
        <w:rPr>
          <w:noProof/>
          <w:webHidden/>
        </w:rPr>
        <w:instrText xml:space="preserve"> PAGEREF _Toc28960169 \h </w:instrText>
      </w:r>
      <w:r w:rsidR="00A60050">
        <w:rPr>
          <w:noProof/>
          <w:webHidden/>
        </w:rPr>
      </w:r>
      <w:r w:rsidR="00A60050">
        <w:rPr>
          <w:noProof/>
          <w:webHidden/>
        </w:rPr>
        <w:fldChar w:fldCharType="separate"/>
      </w:r>
      <w:r w:rsidR="00730E76">
        <w:rPr>
          <w:noProof/>
          <w:webHidden/>
        </w:rPr>
        <w:t>14</w:t>
      </w:r>
      <w:r w:rsidR="00A60050">
        <w:rPr>
          <w:noProof/>
          <w:webHidden/>
        </w:rPr>
        <w:fldChar w:fldCharType="end"/>
      </w:r>
      <w:r>
        <w:rPr>
          <w:noProof/>
        </w:rPr>
        <w:fldChar w:fldCharType="end"/>
      </w:r>
    </w:p>
    <w:p w14:paraId="700DFB5B" w14:textId="21D2B7B4"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70"</w:instrText>
      </w:r>
      <w:ins w:id="367" w:author="Lynn Laakso" w:date="2023-07-31T12:41:00Z">
        <w:r w:rsidR="00730E76">
          <w:rPr>
            <w:noProof/>
          </w:rPr>
        </w:r>
      </w:ins>
      <w:r>
        <w:rPr>
          <w:noProof/>
        </w:rPr>
        <w:fldChar w:fldCharType="separate"/>
      </w:r>
      <w:r w:rsidR="00A60050" w:rsidRPr="00916F7E">
        <w:rPr>
          <w:rStyle w:val="Hyperlink"/>
          <w:noProof/>
        </w:rPr>
        <w:t>7.3.3</w:t>
      </w:r>
      <w:r w:rsidR="00A60050">
        <w:rPr>
          <w:rFonts w:asciiTheme="minorHAnsi" w:eastAsiaTheme="minorEastAsia" w:hAnsiTheme="minorHAnsi" w:cstheme="minorBidi"/>
          <w:noProof/>
          <w:sz w:val="22"/>
        </w:rPr>
        <w:tab/>
      </w:r>
      <w:r w:rsidR="00A60050" w:rsidRPr="00916F7E">
        <w:rPr>
          <w:rStyle w:val="Hyperlink"/>
          <w:noProof/>
        </w:rPr>
        <w:t>QRY/ORF - Query for Results of Observation (Events R02, R04)</w:t>
      </w:r>
      <w:r w:rsidR="00A60050">
        <w:rPr>
          <w:noProof/>
          <w:webHidden/>
        </w:rPr>
        <w:tab/>
      </w:r>
      <w:r w:rsidR="00A60050">
        <w:rPr>
          <w:noProof/>
          <w:webHidden/>
        </w:rPr>
        <w:fldChar w:fldCharType="begin"/>
      </w:r>
      <w:r w:rsidR="00A60050">
        <w:rPr>
          <w:noProof/>
          <w:webHidden/>
        </w:rPr>
        <w:instrText xml:space="preserve"> PAGEREF _Toc28960170 \h </w:instrText>
      </w:r>
      <w:r w:rsidR="00A60050">
        <w:rPr>
          <w:noProof/>
          <w:webHidden/>
        </w:rPr>
      </w:r>
      <w:r w:rsidR="00A60050">
        <w:rPr>
          <w:noProof/>
          <w:webHidden/>
        </w:rPr>
        <w:fldChar w:fldCharType="separate"/>
      </w:r>
      <w:r w:rsidR="00730E76">
        <w:rPr>
          <w:noProof/>
          <w:webHidden/>
        </w:rPr>
        <w:t>14</w:t>
      </w:r>
      <w:r w:rsidR="00A60050">
        <w:rPr>
          <w:noProof/>
          <w:webHidden/>
        </w:rPr>
        <w:fldChar w:fldCharType="end"/>
      </w:r>
      <w:r>
        <w:rPr>
          <w:noProof/>
        </w:rPr>
        <w:fldChar w:fldCharType="end"/>
      </w:r>
    </w:p>
    <w:p w14:paraId="6370B723" w14:textId="01A73EB1"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71"</w:instrText>
      </w:r>
      <w:ins w:id="368" w:author="Lynn Laakso" w:date="2023-07-31T12:41:00Z">
        <w:r w:rsidR="00730E76">
          <w:rPr>
            <w:noProof/>
          </w:rPr>
        </w:r>
      </w:ins>
      <w:r>
        <w:rPr>
          <w:noProof/>
        </w:rPr>
        <w:fldChar w:fldCharType="separate"/>
      </w:r>
      <w:r w:rsidR="00A60050" w:rsidRPr="00916F7E">
        <w:rPr>
          <w:rStyle w:val="Hyperlink"/>
          <w:noProof/>
        </w:rPr>
        <w:t>7.3.4</w:t>
      </w:r>
      <w:r w:rsidR="00A60050">
        <w:rPr>
          <w:rFonts w:asciiTheme="minorHAnsi" w:eastAsiaTheme="minorEastAsia" w:hAnsiTheme="minorHAnsi" w:cstheme="minorBidi"/>
          <w:noProof/>
          <w:sz w:val="22"/>
        </w:rPr>
        <w:tab/>
      </w:r>
      <w:r w:rsidR="00A60050" w:rsidRPr="00916F7E">
        <w:rPr>
          <w:rStyle w:val="Hyperlink"/>
          <w:noProof/>
        </w:rPr>
        <w:t>ORU – Unsolicited Point-Of-Care Observation Message without Existing Order – Place an Order (Event R30)</w:t>
      </w:r>
      <w:r w:rsidR="00A60050">
        <w:rPr>
          <w:noProof/>
          <w:webHidden/>
        </w:rPr>
        <w:tab/>
      </w:r>
      <w:r w:rsidR="00A60050">
        <w:rPr>
          <w:noProof/>
          <w:webHidden/>
        </w:rPr>
        <w:fldChar w:fldCharType="begin"/>
      </w:r>
      <w:r w:rsidR="00A60050">
        <w:rPr>
          <w:noProof/>
          <w:webHidden/>
        </w:rPr>
        <w:instrText xml:space="preserve"> PAGEREF _Toc28960171 \h </w:instrText>
      </w:r>
      <w:r w:rsidR="00A60050">
        <w:rPr>
          <w:noProof/>
          <w:webHidden/>
        </w:rPr>
      </w:r>
      <w:r w:rsidR="00A60050">
        <w:rPr>
          <w:noProof/>
          <w:webHidden/>
        </w:rPr>
        <w:fldChar w:fldCharType="separate"/>
      </w:r>
      <w:r w:rsidR="00730E76">
        <w:rPr>
          <w:noProof/>
          <w:webHidden/>
        </w:rPr>
        <w:t>14</w:t>
      </w:r>
      <w:r w:rsidR="00A60050">
        <w:rPr>
          <w:noProof/>
          <w:webHidden/>
        </w:rPr>
        <w:fldChar w:fldCharType="end"/>
      </w:r>
      <w:r>
        <w:rPr>
          <w:noProof/>
        </w:rPr>
        <w:fldChar w:fldCharType="end"/>
      </w:r>
    </w:p>
    <w:p w14:paraId="762E94E6" w14:textId="6E7857E7"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72"</w:instrText>
      </w:r>
      <w:ins w:id="369" w:author="Lynn Laakso" w:date="2023-07-31T12:41:00Z">
        <w:r w:rsidR="00730E76">
          <w:rPr>
            <w:noProof/>
          </w:rPr>
        </w:r>
      </w:ins>
      <w:r>
        <w:rPr>
          <w:noProof/>
        </w:rPr>
        <w:fldChar w:fldCharType="separate"/>
      </w:r>
      <w:r w:rsidR="00A60050" w:rsidRPr="00916F7E">
        <w:rPr>
          <w:rStyle w:val="Hyperlink"/>
          <w:noProof/>
        </w:rPr>
        <w:t>7.3.5</w:t>
      </w:r>
      <w:r w:rsidR="00A60050">
        <w:rPr>
          <w:rFonts w:asciiTheme="minorHAnsi" w:eastAsiaTheme="minorEastAsia" w:hAnsiTheme="minorHAnsi" w:cstheme="minorBidi"/>
          <w:noProof/>
          <w:sz w:val="22"/>
        </w:rPr>
        <w:tab/>
      </w:r>
      <w:r w:rsidR="00A60050" w:rsidRPr="00916F7E">
        <w:rPr>
          <w:rStyle w:val="Hyperlink"/>
          <w:noProof/>
        </w:rPr>
        <w:t>ORU – Unsolicited New Point-Of-Care Observation Message – Search for an Order (Event R31)</w:t>
      </w:r>
      <w:r w:rsidR="00A60050">
        <w:rPr>
          <w:noProof/>
          <w:webHidden/>
        </w:rPr>
        <w:tab/>
      </w:r>
      <w:r w:rsidR="00A60050">
        <w:rPr>
          <w:noProof/>
          <w:webHidden/>
        </w:rPr>
        <w:fldChar w:fldCharType="begin"/>
      </w:r>
      <w:r w:rsidR="00A60050">
        <w:rPr>
          <w:noProof/>
          <w:webHidden/>
        </w:rPr>
        <w:instrText xml:space="preserve"> PAGEREF _Toc28960172 \h </w:instrText>
      </w:r>
      <w:r w:rsidR="00A60050">
        <w:rPr>
          <w:noProof/>
          <w:webHidden/>
        </w:rPr>
      </w:r>
      <w:r w:rsidR="00A60050">
        <w:rPr>
          <w:noProof/>
          <w:webHidden/>
        </w:rPr>
        <w:fldChar w:fldCharType="separate"/>
      </w:r>
      <w:r w:rsidR="00730E76">
        <w:rPr>
          <w:noProof/>
          <w:webHidden/>
        </w:rPr>
        <w:t>17</w:t>
      </w:r>
      <w:r w:rsidR="00A60050">
        <w:rPr>
          <w:noProof/>
          <w:webHidden/>
        </w:rPr>
        <w:fldChar w:fldCharType="end"/>
      </w:r>
      <w:r>
        <w:rPr>
          <w:noProof/>
        </w:rPr>
        <w:fldChar w:fldCharType="end"/>
      </w:r>
    </w:p>
    <w:p w14:paraId="74133DED" w14:textId="4D3C239D"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73"</w:instrText>
      </w:r>
      <w:ins w:id="370" w:author="Lynn Laakso" w:date="2023-07-31T12:41:00Z">
        <w:r w:rsidR="00730E76">
          <w:rPr>
            <w:noProof/>
          </w:rPr>
        </w:r>
      </w:ins>
      <w:r>
        <w:rPr>
          <w:noProof/>
        </w:rPr>
        <w:fldChar w:fldCharType="separate"/>
      </w:r>
      <w:r w:rsidR="00A60050" w:rsidRPr="00916F7E">
        <w:rPr>
          <w:rStyle w:val="Hyperlink"/>
          <w:noProof/>
        </w:rPr>
        <w:t>7.3.6</w:t>
      </w:r>
      <w:r w:rsidR="00A60050">
        <w:rPr>
          <w:rFonts w:asciiTheme="minorHAnsi" w:eastAsiaTheme="minorEastAsia" w:hAnsiTheme="minorHAnsi" w:cstheme="minorBidi"/>
          <w:noProof/>
          <w:sz w:val="22"/>
        </w:rPr>
        <w:tab/>
      </w:r>
      <w:r w:rsidR="00A60050" w:rsidRPr="00916F7E">
        <w:rPr>
          <w:rStyle w:val="Hyperlink"/>
          <w:noProof/>
        </w:rPr>
        <w:t>ORU – Unsolicited Pre-Ordered Point-Of-Care Observation (Event R32)</w:t>
      </w:r>
      <w:r w:rsidR="00A60050">
        <w:rPr>
          <w:noProof/>
          <w:webHidden/>
        </w:rPr>
        <w:tab/>
      </w:r>
      <w:r w:rsidR="00A60050">
        <w:rPr>
          <w:noProof/>
          <w:webHidden/>
        </w:rPr>
        <w:fldChar w:fldCharType="begin"/>
      </w:r>
      <w:r w:rsidR="00A60050">
        <w:rPr>
          <w:noProof/>
          <w:webHidden/>
        </w:rPr>
        <w:instrText xml:space="preserve"> PAGEREF _Toc28960173 \h </w:instrText>
      </w:r>
      <w:r w:rsidR="00A60050">
        <w:rPr>
          <w:noProof/>
          <w:webHidden/>
        </w:rPr>
      </w:r>
      <w:r w:rsidR="00A60050">
        <w:rPr>
          <w:noProof/>
          <w:webHidden/>
        </w:rPr>
        <w:fldChar w:fldCharType="separate"/>
      </w:r>
      <w:r w:rsidR="00730E76">
        <w:rPr>
          <w:noProof/>
          <w:webHidden/>
        </w:rPr>
        <w:t>20</w:t>
      </w:r>
      <w:r w:rsidR="00A60050">
        <w:rPr>
          <w:noProof/>
          <w:webHidden/>
        </w:rPr>
        <w:fldChar w:fldCharType="end"/>
      </w:r>
      <w:r>
        <w:rPr>
          <w:noProof/>
        </w:rPr>
        <w:fldChar w:fldCharType="end"/>
      </w:r>
    </w:p>
    <w:p w14:paraId="213BAF66" w14:textId="5AE18CDF"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74"</w:instrText>
      </w:r>
      <w:ins w:id="371" w:author="Lynn Laakso" w:date="2023-07-31T12:41:00Z">
        <w:r w:rsidR="00730E76">
          <w:rPr>
            <w:noProof/>
          </w:rPr>
        </w:r>
      </w:ins>
      <w:r>
        <w:rPr>
          <w:noProof/>
        </w:rPr>
        <w:fldChar w:fldCharType="separate"/>
      </w:r>
      <w:r w:rsidR="00A60050" w:rsidRPr="00916F7E">
        <w:rPr>
          <w:rStyle w:val="Hyperlink"/>
          <w:noProof/>
        </w:rPr>
        <w:t>7.3.7</w:t>
      </w:r>
      <w:r w:rsidR="00A60050">
        <w:rPr>
          <w:rFonts w:asciiTheme="minorHAnsi" w:eastAsiaTheme="minorEastAsia" w:hAnsiTheme="minorHAnsi" w:cstheme="minorBidi"/>
          <w:noProof/>
          <w:sz w:val="22"/>
        </w:rPr>
        <w:tab/>
      </w:r>
      <w:r w:rsidR="00A60050" w:rsidRPr="00916F7E">
        <w:rPr>
          <w:rStyle w:val="Hyperlink"/>
          <w:noProof/>
        </w:rPr>
        <w:t>ORA – Observation Report Acknowledgement (Event R33)</w:t>
      </w:r>
      <w:r w:rsidR="00A60050">
        <w:rPr>
          <w:noProof/>
          <w:webHidden/>
        </w:rPr>
        <w:tab/>
      </w:r>
      <w:r w:rsidR="00A60050">
        <w:rPr>
          <w:noProof/>
          <w:webHidden/>
        </w:rPr>
        <w:fldChar w:fldCharType="begin"/>
      </w:r>
      <w:r w:rsidR="00A60050">
        <w:rPr>
          <w:noProof/>
          <w:webHidden/>
        </w:rPr>
        <w:instrText xml:space="preserve"> PAGEREF _Toc28960174 \h </w:instrText>
      </w:r>
      <w:r w:rsidR="00A60050">
        <w:rPr>
          <w:noProof/>
          <w:webHidden/>
        </w:rPr>
      </w:r>
      <w:r w:rsidR="00A60050">
        <w:rPr>
          <w:noProof/>
          <w:webHidden/>
        </w:rPr>
        <w:fldChar w:fldCharType="separate"/>
      </w:r>
      <w:r w:rsidR="00730E76">
        <w:rPr>
          <w:noProof/>
          <w:webHidden/>
        </w:rPr>
        <w:t>22</w:t>
      </w:r>
      <w:r w:rsidR="00A60050">
        <w:rPr>
          <w:noProof/>
          <w:webHidden/>
        </w:rPr>
        <w:fldChar w:fldCharType="end"/>
      </w:r>
      <w:r>
        <w:rPr>
          <w:noProof/>
        </w:rPr>
        <w:fldChar w:fldCharType="end"/>
      </w:r>
    </w:p>
    <w:p w14:paraId="09C4B11A" w14:textId="237EA22A"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75"</w:instrText>
      </w:r>
      <w:ins w:id="372" w:author="Lynn Laakso" w:date="2023-07-31T12:41:00Z">
        <w:r w:rsidR="00730E76">
          <w:rPr>
            <w:noProof/>
          </w:rPr>
        </w:r>
      </w:ins>
      <w:r>
        <w:rPr>
          <w:noProof/>
        </w:rPr>
        <w:fldChar w:fldCharType="separate"/>
      </w:r>
      <w:r w:rsidR="00A60050" w:rsidRPr="00916F7E">
        <w:rPr>
          <w:rStyle w:val="Hyperlink"/>
          <w:noProof/>
        </w:rPr>
        <w:t>7.3.8</w:t>
      </w:r>
      <w:r w:rsidR="00A60050">
        <w:rPr>
          <w:rFonts w:asciiTheme="minorHAnsi" w:eastAsiaTheme="minorEastAsia" w:hAnsiTheme="minorHAnsi" w:cstheme="minorBidi"/>
          <w:noProof/>
          <w:sz w:val="22"/>
        </w:rPr>
        <w:tab/>
      </w:r>
      <w:r w:rsidR="00A60050" w:rsidRPr="00916F7E">
        <w:rPr>
          <w:rStyle w:val="Hyperlink"/>
          <w:noProof/>
        </w:rPr>
        <w:t>OUL – Unsolicited Specimen Oriented Observation Message (Event R22 )</w:t>
      </w:r>
      <w:r w:rsidR="00A60050">
        <w:rPr>
          <w:noProof/>
          <w:webHidden/>
        </w:rPr>
        <w:tab/>
      </w:r>
      <w:r w:rsidR="00A60050">
        <w:rPr>
          <w:noProof/>
          <w:webHidden/>
        </w:rPr>
        <w:fldChar w:fldCharType="begin"/>
      </w:r>
      <w:r w:rsidR="00A60050">
        <w:rPr>
          <w:noProof/>
          <w:webHidden/>
        </w:rPr>
        <w:instrText xml:space="preserve"> PAGEREF _Toc28960175 \h </w:instrText>
      </w:r>
      <w:r w:rsidR="00A60050">
        <w:rPr>
          <w:noProof/>
          <w:webHidden/>
        </w:rPr>
      </w:r>
      <w:r w:rsidR="00A60050">
        <w:rPr>
          <w:noProof/>
          <w:webHidden/>
        </w:rPr>
        <w:fldChar w:fldCharType="separate"/>
      </w:r>
      <w:r w:rsidR="00730E76">
        <w:rPr>
          <w:noProof/>
          <w:webHidden/>
        </w:rPr>
        <w:t>23</w:t>
      </w:r>
      <w:r w:rsidR="00A60050">
        <w:rPr>
          <w:noProof/>
          <w:webHidden/>
        </w:rPr>
        <w:fldChar w:fldCharType="end"/>
      </w:r>
      <w:r>
        <w:rPr>
          <w:noProof/>
        </w:rPr>
        <w:fldChar w:fldCharType="end"/>
      </w:r>
    </w:p>
    <w:p w14:paraId="59CAEC24" w14:textId="35FA0725"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76"</w:instrText>
      </w:r>
      <w:ins w:id="373" w:author="Lynn Laakso" w:date="2023-07-31T12:41:00Z">
        <w:r w:rsidR="00730E76">
          <w:rPr>
            <w:noProof/>
          </w:rPr>
        </w:r>
      </w:ins>
      <w:r>
        <w:rPr>
          <w:noProof/>
        </w:rPr>
        <w:fldChar w:fldCharType="separate"/>
      </w:r>
      <w:r w:rsidR="00A60050" w:rsidRPr="00916F7E">
        <w:rPr>
          <w:rStyle w:val="Hyperlink"/>
          <w:noProof/>
        </w:rPr>
        <w:t>7.3.9</w:t>
      </w:r>
      <w:r w:rsidR="00A60050">
        <w:rPr>
          <w:rFonts w:asciiTheme="minorHAnsi" w:eastAsiaTheme="minorEastAsia" w:hAnsiTheme="minorHAnsi" w:cstheme="minorBidi"/>
          <w:noProof/>
          <w:sz w:val="22"/>
        </w:rPr>
        <w:tab/>
      </w:r>
      <w:r w:rsidR="00A60050" w:rsidRPr="00916F7E">
        <w:rPr>
          <w:rStyle w:val="Hyperlink"/>
          <w:noProof/>
        </w:rPr>
        <w:t>OUL – Unsolicited Specimen Container Oriented Observation Message (Event R23)</w:t>
      </w:r>
      <w:r w:rsidR="00A60050">
        <w:rPr>
          <w:noProof/>
          <w:webHidden/>
        </w:rPr>
        <w:tab/>
      </w:r>
      <w:r w:rsidR="00A60050">
        <w:rPr>
          <w:noProof/>
          <w:webHidden/>
        </w:rPr>
        <w:fldChar w:fldCharType="begin"/>
      </w:r>
      <w:r w:rsidR="00A60050">
        <w:rPr>
          <w:noProof/>
          <w:webHidden/>
        </w:rPr>
        <w:instrText xml:space="preserve"> PAGEREF _Toc28960176 \h </w:instrText>
      </w:r>
      <w:r w:rsidR="00A60050">
        <w:rPr>
          <w:noProof/>
          <w:webHidden/>
        </w:rPr>
      </w:r>
      <w:r w:rsidR="00A60050">
        <w:rPr>
          <w:noProof/>
          <w:webHidden/>
        </w:rPr>
        <w:fldChar w:fldCharType="separate"/>
      </w:r>
      <w:r w:rsidR="00730E76">
        <w:rPr>
          <w:noProof/>
          <w:webHidden/>
        </w:rPr>
        <w:t>26</w:t>
      </w:r>
      <w:r w:rsidR="00A60050">
        <w:rPr>
          <w:noProof/>
          <w:webHidden/>
        </w:rPr>
        <w:fldChar w:fldCharType="end"/>
      </w:r>
      <w:r>
        <w:rPr>
          <w:noProof/>
        </w:rPr>
        <w:fldChar w:fldCharType="end"/>
      </w:r>
    </w:p>
    <w:p w14:paraId="58D1F5AC" w14:textId="3BF4E689"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77"</w:instrText>
      </w:r>
      <w:ins w:id="374" w:author="Lynn Laakso" w:date="2023-07-31T12:41:00Z">
        <w:r w:rsidR="00730E76">
          <w:rPr>
            <w:noProof/>
          </w:rPr>
        </w:r>
      </w:ins>
      <w:r>
        <w:rPr>
          <w:noProof/>
        </w:rPr>
        <w:fldChar w:fldCharType="separate"/>
      </w:r>
      <w:r w:rsidR="00A60050" w:rsidRPr="00916F7E">
        <w:rPr>
          <w:rStyle w:val="Hyperlink"/>
          <w:noProof/>
        </w:rPr>
        <w:t>7.3.10</w:t>
      </w:r>
      <w:r w:rsidR="00A60050">
        <w:rPr>
          <w:rFonts w:asciiTheme="minorHAnsi" w:eastAsiaTheme="minorEastAsia" w:hAnsiTheme="minorHAnsi" w:cstheme="minorBidi"/>
          <w:noProof/>
          <w:sz w:val="22"/>
        </w:rPr>
        <w:tab/>
      </w:r>
      <w:r w:rsidR="00A60050" w:rsidRPr="00916F7E">
        <w:rPr>
          <w:rStyle w:val="Hyperlink"/>
          <w:noProof/>
        </w:rPr>
        <w:t>OUL – Unsolicited Order Oriented Observation Message (Event R24)</w:t>
      </w:r>
      <w:r w:rsidR="00A60050">
        <w:rPr>
          <w:noProof/>
          <w:webHidden/>
        </w:rPr>
        <w:tab/>
      </w:r>
      <w:r w:rsidR="00A60050">
        <w:rPr>
          <w:noProof/>
          <w:webHidden/>
        </w:rPr>
        <w:fldChar w:fldCharType="begin"/>
      </w:r>
      <w:r w:rsidR="00A60050">
        <w:rPr>
          <w:noProof/>
          <w:webHidden/>
        </w:rPr>
        <w:instrText xml:space="preserve"> PAGEREF _Toc28960177 \h </w:instrText>
      </w:r>
      <w:r w:rsidR="00A60050">
        <w:rPr>
          <w:noProof/>
          <w:webHidden/>
        </w:rPr>
      </w:r>
      <w:r w:rsidR="00A60050">
        <w:rPr>
          <w:noProof/>
          <w:webHidden/>
        </w:rPr>
        <w:fldChar w:fldCharType="separate"/>
      </w:r>
      <w:r w:rsidR="00730E76">
        <w:rPr>
          <w:noProof/>
          <w:webHidden/>
        </w:rPr>
        <w:t>29</w:t>
      </w:r>
      <w:r w:rsidR="00A60050">
        <w:rPr>
          <w:noProof/>
          <w:webHidden/>
        </w:rPr>
        <w:fldChar w:fldCharType="end"/>
      </w:r>
      <w:r>
        <w:rPr>
          <w:noProof/>
        </w:rPr>
        <w:fldChar w:fldCharType="end"/>
      </w:r>
    </w:p>
    <w:p w14:paraId="09CAA419" w14:textId="0ABADAB4"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78"</w:instrText>
      </w:r>
      <w:ins w:id="375" w:author="Lynn Laakso" w:date="2023-07-31T12:41:00Z">
        <w:r w:rsidR="00730E76">
          <w:rPr>
            <w:noProof/>
          </w:rPr>
        </w:r>
      </w:ins>
      <w:r>
        <w:rPr>
          <w:noProof/>
        </w:rPr>
        <w:fldChar w:fldCharType="separate"/>
      </w:r>
      <w:r w:rsidR="00A60050" w:rsidRPr="00916F7E">
        <w:rPr>
          <w:rStyle w:val="Hyperlink"/>
          <w:noProof/>
        </w:rPr>
        <w:t>7.3.11</w:t>
      </w:r>
      <w:r w:rsidR="00A60050">
        <w:rPr>
          <w:rFonts w:asciiTheme="minorHAnsi" w:eastAsiaTheme="minorEastAsia" w:hAnsiTheme="minorHAnsi" w:cstheme="minorBidi"/>
          <w:noProof/>
          <w:sz w:val="22"/>
        </w:rPr>
        <w:tab/>
      </w:r>
      <w:r w:rsidR="00A60050" w:rsidRPr="00916F7E">
        <w:rPr>
          <w:rStyle w:val="Hyperlink"/>
          <w:noProof/>
        </w:rPr>
        <w:t>OPU – Unsolicited Population/Location-Based Laboratory Observation Message (Event R25)</w:t>
      </w:r>
      <w:r w:rsidR="00A60050">
        <w:rPr>
          <w:noProof/>
          <w:webHidden/>
        </w:rPr>
        <w:tab/>
      </w:r>
      <w:r w:rsidR="00A60050">
        <w:rPr>
          <w:noProof/>
          <w:webHidden/>
        </w:rPr>
        <w:fldChar w:fldCharType="begin"/>
      </w:r>
      <w:r w:rsidR="00A60050">
        <w:rPr>
          <w:noProof/>
          <w:webHidden/>
        </w:rPr>
        <w:instrText xml:space="preserve"> PAGEREF _Toc28960178 \h </w:instrText>
      </w:r>
      <w:r w:rsidR="00A60050">
        <w:rPr>
          <w:noProof/>
          <w:webHidden/>
        </w:rPr>
      </w:r>
      <w:r w:rsidR="00A60050">
        <w:rPr>
          <w:noProof/>
          <w:webHidden/>
        </w:rPr>
        <w:fldChar w:fldCharType="separate"/>
      </w:r>
      <w:r w:rsidR="00730E76">
        <w:rPr>
          <w:noProof/>
          <w:webHidden/>
        </w:rPr>
        <w:t>32</w:t>
      </w:r>
      <w:r w:rsidR="00A60050">
        <w:rPr>
          <w:noProof/>
          <w:webHidden/>
        </w:rPr>
        <w:fldChar w:fldCharType="end"/>
      </w:r>
      <w:r>
        <w:rPr>
          <w:noProof/>
        </w:rPr>
        <w:fldChar w:fldCharType="end"/>
      </w:r>
    </w:p>
    <w:p w14:paraId="3E061A0A" w14:textId="462863DF"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79"</w:instrText>
      </w:r>
      <w:ins w:id="376" w:author="Lynn Laakso" w:date="2023-07-31T12:41:00Z">
        <w:r w:rsidR="00730E76">
          <w:rPr>
            <w:noProof/>
          </w:rPr>
        </w:r>
      </w:ins>
      <w:r>
        <w:rPr>
          <w:noProof/>
        </w:rPr>
        <w:fldChar w:fldCharType="separate"/>
      </w:r>
      <w:r w:rsidR="00A60050" w:rsidRPr="00916F7E">
        <w:rPr>
          <w:rStyle w:val="Hyperlink"/>
          <w:noProof/>
        </w:rPr>
        <w:t>7.3.12</w:t>
      </w:r>
      <w:r w:rsidR="00A60050">
        <w:rPr>
          <w:rFonts w:asciiTheme="minorHAnsi" w:eastAsiaTheme="minorEastAsia" w:hAnsiTheme="minorHAnsi" w:cstheme="minorBidi"/>
          <w:noProof/>
          <w:sz w:val="22"/>
        </w:rPr>
        <w:tab/>
      </w:r>
      <w:r w:rsidR="00A60050" w:rsidRPr="00916F7E">
        <w:rPr>
          <w:rStyle w:val="Hyperlink"/>
          <w:noProof/>
        </w:rPr>
        <w:t>ORU – Unsolicited Alert Observation Message (Event R40)</w:t>
      </w:r>
      <w:r w:rsidR="00A60050">
        <w:rPr>
          <w:noProof/>
          <w:webHidden/>
        </w:rPr>
        <w:tab/>
      </w:r>
      <w:r w:rsidR="00A60050">
        <w:rPr>
          <w:noProof/>
          <w:webHidden/>
        </w:rPr>
        <w:fldChar w:fldCharType="begin"/>
      </w:r>
      <w:r w:rsidR="00A60050">
        <w:rPr>
          <w:noProof/>
          <w:webHidden/>
        </w:rPr>
        <w:instrText xml:space="preserve"> PAGEREF _Toc28960179 \h </w:instrText>
      </w:r>
      <w:r w:rsidR="00A60050">
        <w:rPr>
          <w:noProof/>
          <w:webHidden/>
        </w:rPr>
      </w:r>
      <w:r w:rsidR="00A60050">
        <w:rPr>
          <w:noProof/>
          <w:webHidden/>
        </w:rPr>
        <w:fldChar w:fldCharType="separate"/>
      </w:r>
      <w:r w:rsidR="00730E76">
        <w:rPr>
          <w:noProof/>
          <w:webHidden/>
        </w:rPr>
        <w:t>35</w:t>
      </w:r>
      <w:r w:rsidR="00A60050">
        <w:rPr>
          <w:noProof/>
          <w:webHidden/>
        </w:rPr>
        <w:fldChar w:fldCharType="end"/>
      </w:r>
      <w:r>
        <w:rPr>
          <w:noProof/>
        </w:rPr>
        <w:fldChar w:fldCharType="end"/>
      </w:r>
    </w:p>
    <w:p w14:paraId="0B21CC00" w14:textId="0B7911FB"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80"</w:instrText>
      </w:r>
      <w:ins w:id="377" w:author="Lynn Laakso" w:date="2023-07-31T12:41:00Z">
        <w:r w:rsidR="00730E76">
          <w:rPr>
            <w:noProof/>
          </w:rPr>
        </w:r>
      </w:ins>
      <w:r>
        <w:rPr>
          <w:noProof/>
        </w:rPr>
        <w:fldChar w:fldCharType="separate"/>
      </w:r>
      <w:r w:rsidR="00A60050" w:rsidRPr="00916F7E">
        <w:rPr>
          <w:rStyle w:val="Hyperlink"/>
          <w:noProof/>
        </w:rPr>
        <w:t>7.3.13</w:t>
      </w:r>
      <w:r w:rsidR="00A60050">
        <w:rPr>
          <w:rFonts w:asciiTheme="minorHAnsi" w:eastAsiaTheme="minorEastAsia" w:hAnsiTheme="minorHAnsi" w:cstheme="minorBidi"/>
          <w:noProof/>
          <w:sz w:val="22"/>
        </w:rPr>
        <w:tab/>
      </w:r>
      <w:r w:rsidR="00A60050" w:rsidRPr="00916F7E">
        <w:rPr>
          <w:rStyle w:val="Hyperlink"/>
          <w:noProof/>
        </w:rPr>
        <w:t>ORA – Observation Report Alert Acknowledgement (Event R41)</w:t>
      </w:r>
      <w:r w:rsidR="00A60050">
        <w:rPr>
          <w:noProof/>
          <w:webHidden/>
        </w:rPr>
        <w:tab/>
      </w:r>
      <w:r w:rsidR="00A60050">
        <w:rPr>
          <w:noProof/>
          <w:webHidden/>
        </w:rPr>
        <w:fldChar w:fldCharType="begin"/>
      </w:r>
      <w:r w:rsidR="00A60050">
        <w:rPr>
          <w:noProof/>
          <w:webHidden/>
        </w:rPr>
        <w:instrText xml:space="preserve"> PAGEREF _Toc28960180 \h </w:instrText>
      </w:r>
      <w:r w:rsidR="00A60050">
        <w:rPr>
          <w:noProof/>
          <w:webHidden/>
        </w:rPr>
      </w:r>
      <w:r w:rsidR="00A60050">
        <w:rPr>
          <w:noProof/>
          <w:webHidden/>
        </w:rPr>
        <w:fldChar w:fldCharType="separate"/>
      </w:r>
      <w:ins w:id="378" w:author="Lynn Laakso" w:date="2023-07-31T12:41:00Z">
        <w:r w:rsidR="00730E76">
          <w:rPr>
            <w:noProof/>
            <w:webHidden/>
          </w:rPr>
          <w:t>39</w:t>
        </w:r>
      </w:ins>
      <w:del w:id="379" w:author="Lynn Laakso" w:date="2023-07-31T12:41:00Z">
        <w:r w:rsidR="00BA54E3" w:rsidDel="00730E76">
          <w:rPr>
            <w:noProof/>
            <w:webHidden/>
          </w:rPr>
          <w:delText>38</w:delText>
        </w:r>
      </w:del>
      <w:r w:rsidR="00A60050">
        <w:rPr>
          <w:noProof/>
          <w:webHidden/>
        </w:rPr>
        <w:fldChar w:fldCharType="end"/>
      </w:r>
      <w:r>
        <w:rPr>
          <w:noProof/>
        </w:rPr>
        <w:fldChar w:fldCharType="end"/>
      </w:r>
    </w:p>
    <w:p w14:paraId="2A9BD1BA" w14:textId="16AD04DD"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81"</w:instrText>
      </w:r>
      <w:ins w:id="380" w:author="Lynn Laakso" w:date="2023-07-31T12:41:00Z">
        <w:r w:rsidR="00730E76">
          <w:rPr>
            <w:noProof/>
          </w:rPr>
        </w:r>
      </w:ins>
      <w:r>
        <w:rPr>
          <w:noProof/>
        </w:rPr>
        <w:fldChar w:fldCharType="separate"/>
      </w:r>
      <w:r w:rsidR="00A60050" w:rsidRPr="00916F7E">
        <w:rPr>
          <w:rStyle w:val="Hyperlink"/>
          <w:noProof/>
        </w:rPr>
        <w:t>7.3.14</w:t>
      </w:r>
      <w:r w:rsidR="00A60050">
        <w:rPr>
          <w:rFonts w:asciiTheme="minorHAnsi" w:eastAsiaTheme="minorEastAsia" w:hAnsiTheme="minorHAnsi" w:cstheme="minorBidi"/>
          <w:noProof/>
          <w:sz w:val="22"/>
        </w:rPr>
        <w:tab/>
      </w:r>
      <w:r w:rsidR="00A60050" w:rsidRPr="00916F7E">
        <w:rPr>
          <w:rStyle w:val="Hyperlink"/>
          <w:noProof/>
        </w:rPr>
        <w:t>ORU – Unsolicited Device Event Observation Message (Event R42)</w:t>
      </w:r>
      <w:r w:rsidR="00A60050">
        <w:rPr>
          <w:noProof/>
          <w:webHidden/>
        </w:rPr>
        <w:tab/>
      </w:r>
      <w:r w:rsidR="00A60050">
        <w:rPr>
          <w:noProof/>
          <w:webHidden/>
        </w:rPr>
        <w:fldChar w:fldCharType="begin"/>
      </w:r>
      <w:r w:rsidR="00A60050">
        <w:rPr>
          <w:noProof/>
          <w:webHidden/>
        </w:rPr>
        <w:instrText xml:space="preserve"> PAGEREF _Toc28960181 \h </w:instrText>
      </w:r>
      <w:r w:rsidR="00A60050">
        <w:rPr>
          <w:noProof/>
          <w:webHidden/>
        </w:rPr>
      </w:r>
      <w:r w:rsidR="00A60050">
        <w:rPr>
          <w:noProof/>
          <w:webHidden/>
        </w:rPr>
        <w:fldChar w:fldCharType="separate"/>
      </w:r>
      <w:r w:rsidR="00730E76">
        <w:rPr>
          <w:noProof/>
          <w:webHidden/>
        </w:rPr>
        <w:t>39</w:t>
      </w:r>
      <w:r w:rsidR="00A60050">
        <w:rPr>
          <w:noProof/>
          <w:webHidden/>
        </w:rPr>
        <w:fldChar w:fldCharType="end"/>
      </w:r>
      <w:r>
        <w:rPr>
          <w:noProof/>
        </w:rPr>
        <w:fldChar w:fldCharType="end"/>
      </w:r>
    </w:p>
    <w:p w14:paraId="36C9891D" w14:textId="6205816C"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82"</w:instrText>
      </w:r>
      <w:ins w:id="381" w:author="Lynn Laakso" w:date="2023-07-31T12:41:00Z">
        <w:r w:rsidR="00730E76">
          <w:rPr>
            <w:noProof/>
          </w:rPr>
        </w:r>
      </w:ins>
      <w:r>
        <w:rPr>
          <w:noProof/>
        </w:rPr>
        <w:fldChar w:fldCharType="separate"/>
      </w:r>
      <w:r w:rsidR="00A60050" w:rsidRPr="00916F7E">
        <w:rPr>
          <w:rStyle w:val="Hyperlink"/>
          <w:noProof/>
          <w:lang w:val="fr-FR"/>
        </w:rPr>
        <w:t>7.3.15</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Patient-Device Association </w:t>
      </w:r>
      <w:r w:rsidR="00A60050" w:rsidRPr="00916F7E">
        <w:rPr>
          <w:rStyle w:val="Hyperlink"/>
          <w:noProof/>
        </w:rPr>
        <w:t>Observation</w:t>
      </w:r>
      <w:r w:rsidR="00A60050" w:rsidRPr="00916F7E">
        <w:rPr>
          <w:rStyle w:val="Hyperlink"/>
          <w:noProof/>
          <w:lang w:val="fr-FR"/>
        </w:rPr>
        <w:t xml:space="preserve"> Message (Event R43)</w:t>
      </w:r>
      <w:r w:rsidR="00A60050">
        <w:rPr>
          <w:noProof/>
          <w:webHidden/>
        </w:rPr>
        <w:tab/>
      </w:r>
      <w:r w:rsidR="00A60050">
        <w:rPr>
          <w:noProof/>
          <w:webHidden/>
        </w:rPr>
        <w:fldChar w:fldCharType="begin"/>
      </w:r>
      <w:r w:rsidR="00A60050">
        <w:rPr>
          <w:noProof/>
          <w:webHidden/>
        </w:rPr>
        <w:instrText xml:space="preserve"> PAGEREF _Toc28960182 \h </w:instrText>
      </w:r>
      <w:r w:rsidR="00A60050">
        <w:rPr>
          <w:noProof/>
          <w:webHidden/>
        </w:rPr>
      </w:r>
      <w:r w:rsidR="00A60050">
        <w:rPr>
          <w:noProof/>
          <w:webHidden/>
        </w:rPr>
        <w:fldChar w:fldCharType="separate"/>
      </w:r>
      <w:r w:rsidR="00730E76">
        <w:rPr>
          <w:noProof/>
          <w:webHidden/>
        </w:rPr>
        <w:t>43</w:t>
      </w:r>
      <w:r w:rsidR="00A60050">
        <w:rPr>
          <w:noProof/>
          <w:webHidden/>
        </w:rPr>
        <w:fldChar w:fldCharType="end"/>
      </w:r>
      <w:r>
        <w:rPr>
          <w:noProof/>
        </w:rPr>
        <w:fldChar w:fldCharType="end"/>
      </w:r>
    </w:p>
    <w:p w14:paraId="6C9DEE61" w14:textId="6E6B7404"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183"</w:instrText>
      </w:r>
      <w:ins w:id="382" w:author="Lynn Laakso" w:date="2023-07-31T12:41:00Z">
        <w:r w:rsidR="00730E76">
          <w:rPr>
            <w:noProof/>
          </w:rPr>
        </w:r>
      </w:ins>
      <w:r>
        <w:rPr>
          <w:noProof/>
        </w:rPr>
        <w:fldChar w:fldCharType="separate"/>
      </w:r>
      <w:r w:rsidR="00A60050" w:rsidRPr="00916F7E">
        <w:rPr>
          <w:rStyle w:val="Hyperlink"/>
          <w:noProof/>
        </w:rPr>
        <w:t>7.4</w:t>
      </w:r>
      <w:r w:rsidR="00A60050">
        <w:rPr>
          <w:rFonts w:asciiTheme="minorHAnsi" w:eastAsiaTheme="minorEastAsia" w:hAnsiTheme="minorHAnsi" w:cstheme="minorBidi"/>
          <w:noProof/>
          <w:kern w:val="0"/>
          <w:sz w:val="22"/>
          <w:szCs w:val="22"/>
        </w:rPr>
        <w:tab/>
      </w:r>
      <w:r w:rsidR="00A60050" w:rsidRPr="00916F7E">
        <w:rPr>
          <w:rStyle w:val="Hyperlink"/>
          <w:noProof/>
        </w:rPr>
        <w:t>General Segments</w:t>
      </w:r>
      <w:r w:rsidR="00A60050">
        <w:rPr>
          <w:noProof/>
          <w:webHidden/>
        </w:rPr>
        <w:tab/>
      </w:r>
      <w:r w:rsidR="00A60050">
        <w:rPr>
          <w:noProof/>
          <w:webHidden/>
        </w:rPr>
        <w:fldChar w:fldCharType="begin"/>
      </w:r>
      <w:r w:rsidR="00A60050">
        <w:rPr>
          <w:noProof/>
          <w:webHidden/>
        </w:rPr>
        <w:instrText xml:space="preserve"> PAGEREF _Toc28960183 \h </w:instrText>
      </w:r>
      <w:r w:rsidR="00A60050">
        <w:rPr>
          <w:noProof/>
          <w:webHidden/>
        </w:rPr>
      </w:r>
      <w:r w:rsidR="00A60050">
        <w:rPr>
          <w:noProof/>
          <w:webHidden/>
        </w:rPr>
        <w:fldChar w:fldCharType="separate"/>
      </w:r>
      <w:r w:rsidR="00730E76">
        <w:rPr>
          <w:noProof/>
          <w:webHidden/>
        </w:rPr>
        <w:t>46</w:t>
      </w:r>
      <w:r w:rsidR="00A60050">
        <w:rPr>
          <w:noProof/>
          <w:webHidden/>
        </w:rPr>
        <w:fldChar w:fldCharType="end"/>
      </w:r>
      <w:r>
        <w:rPr>
          <w:noProof/>
        </w:rPr>
        <w:fldChar w:fldCharType="end"/>
      </w:r>
    </w:p>
    <w:p w14:paraId="01CEFF12" w14:textId="5960081F" w:rsidR="00A60050" w:rsidRDefault="00000000" w:rsidP="00730E76">
      <w:pPr>
        <w:pStyle w:val="TOC3"/>
        <w:rPr>
          <w:rFonts w:asciiTheme="minorHAnsi" w:eastAsiaTheme="minorEastAsia" w:hAnsiTheme="minorHAnsi" w:cstheme="minorBidi"/>
          <w:noProof/>
          <w:sz w:val="22"/>
        </w:rPr>
      </w:pPr>
      <w:r>
        <w:rPr>
          <w:noProof/>
        </w:rPr>
        <w:lastRenderedPageBreak/>
        <w:fldChar w:fldCharType="begin"/>
      </w:r>
      <w:r>
        <w:rPr>
          <w:noProof/>
        </w:rPr>
        <w:instrText>HYPERLINK \l "_Toc28960184"</w:instrText>
      </w:r>
      <w:ins w:id="383" w:author="Lynn Laakso" w:date="2023-07-31T12:41:00Z">
        <w:r w:rsidR="00730E76">
          <w:rPr>
            <w:noProof/>
          </w:rPr>
        </w:r>
      </w:ins>
      <w:r>
        <w:rPr>
          <w:noProof/>
        </w:rPr>
        <w:fldChar w:fldCharType="separate"/>
      </w:r>
      <w:r w:rsidR="00A60050" w:rsidRPr="00916F7E">
        <w:rPr>
          <w:rStyle w:val="Hyperlink"/>
          <w:noProof/>
        </w:rPr>
        <w:t>7.4.1</w:t>
      </w:r>
      <w:r w:rsidR="00A60050">
        <w:rPr>
          <w:rFonts w:asciiTheme="minorHAnsi" w:eastAsiaTheme="minorEastAsia" w:hAnsiTheme="minorHAnsi" w:cstheme="minorBidi"/>
          <w:noProof/>
          <w:sz w:val="22"/>
        </w:rPr>
        <w:tab/>
      </w:r>
      <w:r w:rsidR="00A60050" w:rsidRPr="00916F7E">
        <w:rPr>
          <w:rStyle w:val="Hyperlink"/>
          <w:noProof/>
        </w:rPr>
        <w:t>OBR – Observation Request Segment</w:t>
      </w:r>
      <w:r w:rsidR="00A60050">
        <w:rPr>
          <w:noProof/>
          <w:webHidden/>
        </w:rPr>
        <w:tab/>
      </w:r>
      <w:r w:rsidR="00A60050">
        <w:rPr>
          <w:noProof/>
          <w:webHidden/>
        </w:rPr>
        <w:fldChar w:fldCharType="begin"/>
      </w:r>
      <w:r w:rsidR="00A60050">
        <w:rPr>
          <w:noProof/>
          <w:webHidden/>
        </w:rPr>
        <w:instrText xml:space="preserve"> PAGEREF _Toc28960184 \h </w:instrText>
      </w:r>
      <w:r w:rsidR="00A60050">
        <w:rPr>
          <w:noProof/>
          <w:webHidden/>
        </w:rPr>
      </w:r>
      <w:r w:rsidR="00A60050">
        <w:rPr>
          <w:noProof/>
          <w:webHidden/>
        </w:rPr>
        <w:fldChar w:fldCharType="separate"/>
      </w:r>
      <w:r w:rsidR="00730E76">
        <w:rPr>
          <w:noProof/>
          <w:webHidden/>
        </w:rPr>
        <w:t>46</w:t>
      </w:r>
      <w:r w:rsidR="00A60050">
        <w:rPr>
          <w:noProof/>
          <w:webHidden/>
        </w:rPr>
        <w:fldChar w:fldCharType="end"/>
      </w:r>
      <w:r>
        <w:rPr>
          <w:noProof/>
        </w:rPr>
        <w:fldChar w:fldCharType="end"/>
      </w:r>
    </w:p>
    <w:p w14:paraId="7D1C0484" w14:textId="4E15D255"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85"</w:instrText>
      </w:r>
      <w:ins w:id="384" w:author="Lynn Laakso" w:date="2023-07-31T12:41:00Z">
        <w:r w:rsidR="00730E76">
          <w:rPr>
            <w:noProof/>
          </w:rPr>
        </w:r>
      </w:ins>
      <w:r>
        <w:rPr>
          <w:noProof/>
        </w:rPr>
        <w:fldChar w:fldCharType="separate"/>
      </w:r>
      <w:r w:rsidR="00A60050" w:rsidRPr="00916F7E">
        <w:rPr>
          <w:rStyle w:val="Hyperlink"/>
          <w:noProof/>
        </w:rPr>
        <w:t>7.4.2</w:t>
      </w:r>
      <w:r w:rsidR="00A60050">
        <w:rPr>
          <w:rFonts w:asciiTheme="minorHAnsi" w:eastAsiaTheme="minorEastAsia" w:hAnsiTheme="minorHAnsi" w:cstheme="minorBidi"/>
          <w:noProof/>
          <w:sz w:val="22"/>
        </w:rPr>
        <w:tab/>
      </w:r>
      <w:r w:rsidR="00A60050" w:rsidRPr="00916F7E">
        <w:rPr>
          <w:rStyle w:val="Hyperlink"/>
          <w:noProof/>
        </w:rPr>
        <w:t xml:space="preserve">OBX </w:t>
      </w:r>
      <w:r w:rsidR="00A60050" w:rsidRPr="00916F7E">
        <w:rPr>
          <w:rStyle w:val="Hyperlink"/>
          <w:noProof/>
        </w:rPr>
        <w:noBreakHyphen/>
        <w:t xml:space="preserve"> Observation/Result Segment</w:t>
      </w:r>
      <w:r w:rsidR="00A60050">
        <w:rPr>
          <w:noProof/>
          <w:webHidden/>
        </w:rPr>
        <w:tab/>
      </w:r>
      <w:r w:rsidR="00A60050">
        <w:rPr>
          <w:noProof/>
          <w:webHidden/>
        </w:rPr>
        <w:fldChar w:fldCharType="begin"/>
      </w:r>
      <w:r w:rsidR="00A60050">
        <w:rPr>
          <w:noProof/>
          <w:webHidden/>
        </w:rPr>
        <w:instrText xml:space="preserve"> PAGEREF _Toc28960185 \h </w:instrText>
      </w:r>
      <w:r w:rsidR="00A60050">
        <w:rPr>
          <w:noProof/>
          <w:webHidden/>
        </w:rPr>
      </w:r>
      <w:r w:rsidR="00A60050">
        <w:rPr>
          <w:noProof/>
          <w:webHidden/>
        </w:rPr>
        <w:fldChar w:fldCharType="separate"/>
      </w:r>
      <w:r w:rsidR="00730E76">
        <w:rPr>
          <w:noProof/>
          <w:webHidden/>
        </w:rPr>
        <w:t>62</w:t>
      </w:r>
      <w:r w:rsidR="00A60050">
        <w:rPr>
          <w:noProof/>
          <w:webHidden/>
        </w:rPr>
        <w:fldChar w:fldCharType="end"/>
      </w:r>
      <w:r>
        <w:rPr>
          <w:noProof/>
        </w:rPr>
        <w:fldChar w:fldCharType="end"/>
      </w:r>
    </w:p>
    <w:p w14:paraId="36E637E3" w14:textId="3AE21A62"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86"</w:instrText>
      </w:r>
      <w:ins w:id="385" w:author="Lynn Laakso" w:date="2023-07-31T12:41:00Z">
        <w:r w:rsidR="00730E76">
          <w:rPr>
            <w:noProof/>
          </w:rPr>
        </w:r>
      </w:ins>
      <w:r>
        <w:rPr>
          <w:noProof/>
        </w:rPr>
        <w:fldChar w:fldCharType="separate"/>
      </w:r>
      <w:r w:rsidR="00A60050" w:rsidRPr="00916F7E">
        <w:rPr>
          <w:rStyle w:val="Hyperlink"/>
          <w:noProof/>
        </w:rPr>
        <w:t>7.4.3</w:t>
      </w:r>
      <w:r w:rsidR="00A60050">
        <w:rPr>
          <w:rFonts w:asciiTheme="minorHAnsi" w:eastAsiaTheme="minorEastAsia" w:hAnsiTheme="minorHAnsi" w:cstheme="minorBidi"/>
          <w:noProof/>
          <w:sz w:val="22"/>
        </w:rPr>
        <w:tab/>
      </w:r>
      <w:r w:rsidR="00A60050" w:rsidRPr="00916F7E">
        <w:rPr>
          <w:rStyle w:val="Hyperlink"/>
          <w:noProof/>
        </w:rPr>
        <w:t>SPM – Specimen Segment</w:t>
      </w:r>
      <w:r w:rsidR="00A60050">
        <w:rPr>
          <w:noProof/>
          <w:webHidden/>
        </w:rPr>
        <w:tab/>
      </w:r>
      <w:r w:rsidR="00A60050">
        <w:rPr>
          <w:noProof/>
          <w:webHidden/>
        </w:rPr>
        <w:fldChar w:fldCharType="begin"/>
      </w:r>
      <w:r w:rsidR="00A60050">
        <w:rPr>
          <w:noProof/>
          <w:webHidden/>
        </w:rPr>
        <w:instrText xml:space="preserve"> PAGEREF _Toc28960186 \h </w:instrText>
      </w:r>
      <w:r w:rsidR="00A60050">
        <w:rPr>
          <w:noProof/>
          <w:webHidden/>
        </w:rPr>
      </w:r>
      <w:r w:rsidR="00A60050">
        <w:rPr>
          <w:noProof/>
          <w:webHidden/>
        </w:rPr>
        <w:fldChar w:fldCharType="separate"/>
      </w:r>
      <w:r w:rsidR="00730E76">
        <w:rPr>
          <w:noProof/>
          <w:webHidden/>
        </w:rPr>
        <w:t>79</w:t>
      </w:r>
      <w:r w:rsidR="00A60050">
        <w:rPr>
          <w:noProof/>
          <w:webHidden/>
        </w:rPr>
        <w:fldChar w:fldCharType="end"/>
      </w:r>
      <w:r>
        <w:rPr>
          <w:noProof/>
        </w:rPr>
        <w:fldChar w:fldCharType="end"/>
      </w:r>
    </w:p>
    <w:p w14:paraId="38FADAA7" w14:textId="4ACC9553"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87"</w:instrText>
      </w:r>
      <w:ins w:id="386" w:author="Lynn Laakso" w:date="2023-07-31T12:41:00Z">
        <w:r w:rsidR="00730E76">
          <w:rPr>
            <w:noProof/>
          </w:rPr>
        </w:r>
      </w:ins>
      <w:r>
        <w:rPr>
          <w:noProof/>
        </w:rPr>
        <w:fldChar w:fldCharType="separate"/>
      </w:r>
      <w:r w:rsidR="00A60050" w:rsidRPr="00916F7E">
        <w:rPr>
          <w:rStyle w:val="Hyperlink"/>
          <w:noProof/>
        </w:rPr>
        <w:t>7.4.4</w:t>
      </w:r>
      <w:r w:rsidR="00A60050">
        <w:rPr>
          <w:rFonts w:asciiTheme="minorHAnsi" w:eastAsiaTheme="minorEastAsia" w:hAnsiTheme="minorHAnsi" w:cstheme="minorBidi"/>
          <w:noProof/>
          <w:sz w:val="22"/>
        </w:rPr>
        <w:tab/>
      </w:r>
      <w:r w:rsidR="00A60050" w:rsidRPr="00916F7E">
        <w:rPr>
          <w:rStyle w:val="Hyperlink"/>
          <w:noProof/>
        </w:rPr>
        <w:t>PRT – Participation Information Segment</w:t>
      </w:r>
      <w:r w:rsidR="00A60050">
        <w:rPr>
          <w:noProof/>
          <w:webHidden/>
        </w:rPr>
        <w:tab/>
      </w:r>
      <w:r w:rsidR="00A60050">
        <w:rPr>
          <w:noProof/>
          <w:webHidden/>
        </w:rPr>
        <w:fldChar w:fldCharType="begin"/>
      </w:r>
      <w:r w:rsidR="00A60050">
        <w:rPr>
          <w:noProof/>
          <w:webHidden/>
        </w:rPr>
        <w:instrText xml:space="preserve"> PAGEREF _Toc28960187 \h </w:instrText>
      </w:r>
      <w:r w:rsidR="00A60050">
        <w:rPr>
          <w:noProof/>
          <w:webHidden/>
        </w:rPr>
      </w:r>
      <w:r w:rsidR="00A60050">
        <w:rPr>
          <w:noProof/>
          <w:webHidden/>
        </w:rPr>
        <w:fldChar w:fldCharType="separate"/>
      </w:r>
      <w:r w:rsidR="00730E76">
        <w:rPr>
          <w:noProof/>
          <w:webHidden/>
        </w:rPr>
        <w:t>90</w:t>
      </w:r>
      <w:r w:rsidR="00A60050">
        <w:rPr>
          <w:noProof/>
          <w:webHidden/>
        </w:rPr>
        <w:fldChar w:fldCharType="end"/>
      </w:r>
      <w:r>
        <w:rPr>
          <w:noProof/>
        </w:rPr>
        <w:fldChar w:fldCharType="end"/>
      </w:r>
    </w:p>
    <w:p w14:paraId="0AA314AF" w14:textId="0CD10B73"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188"</w:instrText>
      </w:r>
      <w:ins w:id="387" w:author="Lynn Laakso" w:date="2023-07-31T12:41:00Z">
        <w:r w:rsidR="00730E76">
          <w:rPr>
            <w:noProof/>
          </w:rPr>
        </w:r>
      </w:ins>
      <w:r>
        <w:rPr>
          <w:noProof/>
        </w:rPr>
        <w:fldChar w:fldCharType="separate"/>
      </w:r>
      <w:r w:rsidR="00A60050" w:rsidRPr="00916F7E">
        <w:rPr>
          <w:rStyle w:val="Hyperlink"/>
          <w:noProof/>
        </w:rPr>
        <w:t>7.5</w:t>
      </w:r>
      <w:r w:rsidR="00A60050">
        <w:rPr>
          <w:rFonts w:asciiTheme="minorHAnsi" w:eastAsiaTheme="minorEastAsia" w:hAnsiTheme="minorHAnsi" w:cstheme="minorBidi"/>
          <w:noProof/>
          <w:kern w:val="0"/>
          <w:sz w:val="22"/>
          <w:szCs w:val="22"/>
        </w:rPr>
        <w:tab/>
      </w:r>
      <w:r w:rsidR="00A60050" w:rsidRPr="00916F7E">
        <w:rPr>
          <w:rStyle w:val="Hyperlink"/>
          <w:noProof/>
        </w:rPr>
        <w:t>Examples of use</w:t>
      </w:r>
      <w:r w:rsidR="00A60050">
        <w:rPr>
          <w:noProof/>
          <w:webHidden/>
        </w:rPr>
        <w:tab/>
      </w:r>
      <w:r w:rsidR="00A60050">
        <w:rPr>
          <w:noProof/>
          <w:webHidden/>
        </w:rPr>
        <w:fldChar w:fldCharType="begin"/>
      </w:r>
      <w:r w:rsidR="00A60050">
        <w:rPr>
          <w:noProof/>
          <w:webHidden/>
        </w:rPr>
        <w:instrText xml:space="preserve"> PAGEREF _Toc28960188 \h </w:instrText>
      </w:r>
      <w:r w:rsidR="00A60050">
        <w:rPr>
          <w:noProof/>
          <w:webHidden/>
        </w:rPr>
      </w:r>
      <w:r w:rsidR="00A60050">
        <w:rPr>
          <w:noProof/>
          <w:webHidden/>
        </w:rPr>
        <w:fldChar w:fldCharType="separate"/>
      </w:r>
      <w:r w:rsidR="00730E76">
        <w:rPr>
          <w:noProof/>
          <w:webHidden/>
        </w:rPr>
        <w:t>100</w:t>
      </w:r>
      <w:r w:rsidR="00A60050">
        <w:rPr>
          <w:noProof/>
          <w:webHidden/>
        </w:rPr>
        <w:fldChar w:fldCharType="end"/>
      </w:r>
      <w:r>
        <w:rPr>
          <w:noProof/>
        </w:rPr>
        <w:fldChar w:fldCharType="end"/>
      </w:r>
    </w:p>
    <w:p w14:paraId="2D5D3326" w14:textId="1CD7F56B"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89"</w:instrText>
      </w:r>
      <w:ins w:id="388" w:author="Lynn Laakso" w:date="2023-07-31T12:41:00Z">
        <w:r w:rsidR="00730E76">
          <w:rPr>
            <w:noProof/>
          </w:rPr>
        </w:r>
      </w:ins>
      <w:r>
        <w:rPr>
          <w:noProof/>
        </w:rPr>
        <w:fldChar w:fldCharType="separate"/>
      </w:r>
      <w:r w:rsidR="00A60050" w:rsidRPr="00916F7E">
        <w:rPr>
          <w:rStyle w:val="Hyperlink"/>
          <w:noProof/>
        </w:rPr>
        <w:t>7.5.1</w:t>
      </w:r>
      <w:r w:rsidR="00A60050">
        <w:rPr>
          <w:rFonts w:asciiTheme="minorHAnsi" w:eastAsiaTheme="minorEastAsia" w:hAnsiTheme="minorHAnsi" w:cstheme="minorBidi"/>
          <w:noProof/>
          <w:sz w:val="22"/>
        </w:rPr>
        <w:tab/>
      </w:r>
      <w:r w:rsidR="00A60050" w:rsidRPr="00916F7E">
        <w:rPr>
          <w:rStyle w:val="Hyperlink"/>
          <w:noProof/>
        </w:rPr>
        <w:t>Query/response</w:t>
      </w:r>
      <w:r w:rsidR="00A60050">
        <w:rPr>
          <w:noProof/>
          <w:webHidden/>
        </w:rPr>
        <w:tab/>
      </w:r>
      <w:r w:rsidR="00A60050">
        <w:rPr>
          <w:noProof/>
          <w:webHidden/>
        </w:rPr>
        <w:fldChar w:fldCharType="begin"/>
      </w:r>
      <w:r w:rsidR="00A60050">
        <w:rPr>
          <w:noProof/>
          <w:webHidden/>
        </w:rPr>
        <w:instrText xml:space="preserve"> PAGEREF _Toc28960189 \h </w:instrText>
      </w:r>
      <w:r w:rsidR="00A60050">
        <w:rPr>
          <w:noProof/>
          <w:webHidden/>
        </w:rPr>
      </w:r>
      <w:r w:rsidR="00A60050">
        <w:rPr>
          <w:noProof/>
          <w:webHidden/>
        </w:rPr>
        <w:fldChar w:fldCharType="separate"/>
      </w:r>
      <w:r w:rsidR="00730E76">
        <w:rPr>
          <w:noProof/>
          <w:webHidden/>
        </w:rPr>
        <w:t>100</w:t>
      </w:r>
      <w:r w:rsidR="00A60050">
        <w:rPr>
          <w:noProof/>
          <w:webHidden/>
        </w:rPr>
        <w:fldChar w:fldCharType="end"/>
      </w:r>
      <w:r>
        <w:rPr>
          <w:noProof/>
        </w:rPr>
        <w:fldChar w:fldCharType="end"/>
      </w:r>
    </w:p>
    <w:p w14:paraId="6B800DC5" w14:textId="16EAFEDE"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90"</w:instrText>
      </w:r>
      <w:ins w:id="389" w:author="Lynn Laakso" w:date="2023-07-31T12:41:00Z">
        <w:r w:rsidR="00730E76">
          <w:rPr>
            <w:noProof/>
          </w:rPr>
        </w:r>
      </w:ins>
      <w:r>
        <w:rPr>
          <w:noProof/>
        </w:rPr>
        <w:fldChar w:fldCharType="separate"/>
      </w:r>
      <w:r w:rsidR="00A60050" w:rsidRPr="00916F7E">
        <w:rPr>
          <w:rStyle w:val="Hyperlink"/>
          <w:noProof/>
        </w:rPr>
        <w:t>7.5.2</w:t>
      </w:r>
      <w:r w:rsidR="00A60050">
        <w:rPr>
          <w:rFonts w:asciiTheme="minorHAnsi" w:eastAsiaTheme="minorEastAsia" w:hAnsiTheme="minorHAnsi" w:cstheme="minorBidi"/>
          <w:noProof/>
          <w:sz w:val="22"/>
        </w:rPr>
        <w:tab/>
      </w:r>
      <w:r w:rsidR="00A60050" w:rsidRPr="00916F7E">
        <w:rPr>
          <w:rStyle w:val="Hyperlink"/>
          <w:noProof/>
        </w:rPr>
        <w:t>Unsolicited</w:t>
      </w:r>
      <w:r w:rsidR="00A60050">
        <w:rPr>
          <w:noProof/>
          <w:webHidden/>
        </w:rPr>
        <w:tab/>
      </w:r>
      <w:r w:rsidR="00A60050">
        <w:rPr>
          <w:noProof/>
          <w:webHidden/>
        </w:rPr>
        <w:fldChar w:fldCharType="begin"/>
      </w:r>
      <w:r w:rsidR="00A60050">
        <w:rPr>
          <w:noProof/>
          <w:webHidden/>
        </w:rPr>
        <w:instrText xml:space="preserve"> PAGEREF _Toc28960190 \h </w:instrText>
      </w:r>
      <w:r w:rsidR="00A60050">
        <w:rPr>
          <w:noProof/>
          <w:webHidden/>
        </w:rPr>
      </w:r>
      <w:r w:rsidR="00A60050">
        <w:rPr>
          <w:noProof/>
          <w:webHidden/>
        </w:rPr>
        <w:fldChar w:fldCharType="separate"/>
      </w:r>
      <w:r w:rsidR="00730E76">
        <w:rPr>
          <w:noProof/>
          <w:webHidden/>
        </w:rPr>
        <w:t>100</w:t>
      </w:r>
      <w:r w:rsidR="00A60050">
        <w:rPr>
          <w:noProof/>
          <w:webHidden/>
        </w:rPr>
        <w:fldChar w:fldCharType="end"/>
      </w:r>
      <w:r>
        <w:rPr>
          <w:noProof/>
        </w:rPr>
        <w:fldChar w:fldCharType="end"/>
      </w:r>
    </w:p>
    <w:p w14:paraId="2A9D3E05" w14:textId="4D97E20A"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91"</w:instrText>
      </w:r>
      <w:ins w:id="390" w:author="Lynn Laakso" w:date="2023-07-31T12:41:00Z">
        <w:r w:rsidR="00730E76">
          <w:rPr>
            <w:noProof/>
          </w:rPr>
        </w:r>
      </w:ins>
      <w:r>
        <w:rPr>
          <w:noProof/>
        </w:rPr>
        <w:fldChar w:fldCharType="separate"/>
      </w:r>
      <w:r w:rsidR="00A60050" w:rsidRPr="00916F7E">
        <w:rPr>
          <w:rStyle w:val="Hyperlink"/>
          <w:noProof/>
        </w:rPr>
        <w:t>7.5.3</w:t>
      </w:r>
      <w:r w:rsidR="00A60050">
        <w:rPr>
          <w:rFonts w:asciiTheme="minorHAnsi" w:eastAsiaTheme="minorEastAsia" w:hAnsiTheme="minorHAnsi" w:cstheme="minorBidi"/>
          <w:noProof/>
          <w:sz w:val="22"/>
        </w:rPr>
        <w:tab/>
      </w:r>
      <w:r w:rsidR="00A60050" w:rsidRPr="00916F7E">
        <w:rPr>
          <w:rStyle w:val="Hyperlink"/>
          <w:noProof/>
        </w:rPr>
        <w:t>Laboratory</w:t>
      </w:r>
      <w:r w:rsidR="00A60050">
        <w:rPr>
          <w:noProof/>
          <w:webHidden/>
        </w:rPr>
        <w:tab/>
      </w:r>
      <w:r w:rsidR="00A60050">
        <w:rPr>
          <w:noProof/>
          <w:webHidden/>
        </w:rPr>
        <w:fldChar w:fldCharType="begin"/>
      </w:r>
      <w:r w:rsidR="00A60050">
        <w:rPr>
          <w:noProof/>
          <w:webHidden/>
        </w:rPr>
        <w:instrText xml:space="preserve"> PAGEREF _Toc28960191 \h </w:instrText>
      </w:r>
      <w:r w:rsidR="00A60050">
        <w:rPr>
          <w:noProof/>
          <w:webHidden/>
        </w:rPr>
      </w:r>
      <w:r w:rsidR="00A60050">
        <w:rPr>
          <w:noProof/>
          <w:webHidden/>
        </w:rPr>
        <w:fldChar w:fldCharType="separate"/>
      </w:r>
      <w:r w:rsidR="00730E76">
        <w:rPr>
          <w:noProof/>
          <w:webHidden/>
        </w:rPr>
        <w:t>101</w:t>
      </w:r>
      <w:r w:rsidR="00A60050">
        <w:rPr>
          <w:noProof/>
          <w:webHidden/>
        </w:rPr>
        <w:fldChar w:fldCharType="end"/>
      </w:r>
      <w:r>
        <w:rPr>
          <w:noProof/>
        </w:rPr>
        <w:fldChar w:fldCharType="end"/>
      </w:r>
    </w:p>
    <w:p w14:paraId="6D611E9B" w14:textId="5127D608"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92"</w:instrText>
      </w:r>
      <w:ins w:id="391" w:author="Lynn Laakso" w:date="2023-07-31T12:41:00Z">
        <w:r w:rsidR="00730E76">
          <w:rPr>
            <w:noProof/>
          </w:rPr>
        </w:r>
      </w:ins>
      <w:r>
        <w:rPr>
          <w:noProof/>
        </w:rPr>
        <w:fldChar w:fldCharType="separate"/>
      </w:r>
      <w:r w:rsidR="00A60050" w:rsidRPr="00916F7E">
        <w:rPr>
          <w:rStyle w:val="Hyperlink"/>
          <w:noProof/>
        </w:rPr>
        <w:t>7.5.4</w:t>
      </w:r>
      <w:r w:rsidR="00A60050">
        <w:rPr>
          <w:rFonts w:asciiTheme="minorHAnsi" w:eastAsiaTheme="minorEastAsia" w:hAnsiTheme="minorHAnsi" w:cstheme="minorBidi"/>
          <w:noProof/>
          <w:sz w:val="22"/>
        </w:rPr>
        <w:tab/>
      </w:r>
      <w:r w:rsidR="00A60050" w:rsidRPr="00916F7E">
        <w:rPr>
          <w:rStyle w:val="Hyperlink"/>
          <w:noProof/>
        </w:rPr>
        <w:t>Narrative report messages</w:t>
      </w:r>
      <w:r w:rsidR="00A60050">
        <w:rPr>
          <w:noProof/>
          <w:webHidden/>
        </w:rPr>
        <w:tab/>
      </w:r>
      <w:r w:rsidR="00A60050">
        <w:rPr>
          <w:noProof/>
          <w:webHidden/>
        </w:rPr>
        <w:fldChar w:fldCharType="begin"/>
      </w:r>
      <w:r w:rsidR="00A60050">
        <w:rPr>
          <w:noProof/>
          <w:webHidden/>
        </w:rPr>
        <w:instrText xml:space="preserve"> PAGEREF _Toc28960192 \h </w:instrText>
      </w:r>
      <w:r w:rsidR="00A60050">
        <w:rPr>
          <w:noProof/>
          <w:webHidden/>
        </w:rPr>
      </w:r>
      <w:r w:rsidR="00A60050">
        <w:rPr>
          <w:noProof/>
          <w:webHidden/>
        </w:rPr>
        <w:fldChar w:fldCharType="separate"/>
      </w:r>
      <w:r w:rsidR="00730E76">
        <w:rPr>
          <w:noProof/>
          <w:webHidden/>
        </w:rPr>
        <w:t>104</w:t>
      </w:r>
      <w:r w:rsidR="00A60050">
        <w:rPr>
          <w:noProof/>
          <w:webHidden/>
        </w:rPr>
        <w:fldChar w:fldCharType="end"/>
      </w:r>
      <w:r>
        <w:rPr>
          <w:noProof/>
        </w:rPr>
        <w:fldChar w:fldCharType="end"/>
      </w:r>
    </w:p>
    <w:p w14:paraId="41E00384" w14:textId="1DD92384"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93"</w:instrText>
      </w:r>
      <w:ins w:id="392" w:author="Lynn Laakso" w:date="2023-07-31T12:41:00Z">
        <w:r w:rsidR="00730E76">
          <w:rPr>
            <w:noProof/>
          </w:rPr>
        </w:r>
      </w:ins>
      <w:r>
        <w:rPr>
          <w:noProof/>
        </w:rPr>
        <w:fldChar w:fldCharType="separate"/>
      </w:r>
      <w:r w:rsidR="00A60050" w:rsidRPr="00916F7E">
        <w:rPr>
          <w:rStyle w:val="Hyperlink"/>
          <w:noProof/>
        </w:rPr>
        <w:t>7.5.5</w:t>
      </w:r>
      <w:r w:rsidR="00A60050">
        <w:rPr>
          <w:rFonts w:asciiTheme="minorHAnsi" w:eastAsiaTheme="minorEastAsia" w:hAnsiTheme="minorHAnsi" w:cstheme="minorBidi"/>
          <w:noProof/>
          <w:sz w:val="22"/>
        </w:rPr>
        <w:tab/>
      </w:r>
      <w:r w:rsidR="00A60050" w:rsidRPr="00916F7E">
        <w:rPr>
          <w:rStyle w:val="Hyperlink"/>
          <w:noProof/>
        </w:rPr>
        <w:t>Reporting Cultures and Susceptibilities</w:t>
      </w:r>
      <w:r w:rsidR="00A60050">
        <w:rPr>
          <w:noProof/>
          <w:webHidden/>
        </w:rPr>
        <w:tab/>
      </w:r>
      <w:r w:rsidR="00A60050">
        <w:rPr>
          <w:noProof/>
          <w:webHidden/>
        </w:rPr>
        <w:fldChar w:fldCharType="begin"/>
      </w:r>
      <w:r w:rsidR="00A60050">
        <w:rPr>
          <w:noProof/>
          <w:webHidden/>
        </w:rPr>
        <w:instrText xml:space="preserve"> PAGEREF _Toc28960193 \h </w:instrText>
      </w:r>
      <w:r w:rsidR="00A60050">
        <w:rPr>
          <w:noProof/>
          <w:webHidden/>
        </w:rPr>
      </w:r>
      <w:r w:rsidR="00A60050">
        <w:rPr>
          <w:noProof/>
          <w:webHidden/>
        </w:rPr>
        <w:fldChar w:fldCharType="separate"/>
      </w:r>
      <w:r w:rsidR="00730E76">
        <w:rPr>
          <w:noProof/>
          <w:webHidden/>
        </w:rPr>
        <w:t>106</w:t>
      </w:r>
      <w:r w:rsidR="00A60050">
        <w:rPr>
          <w:noProof/>
          <w:webHidden/>
        </w:rPr>
        <w:fldChar w:fldCharType="end"/>
      </w:r>
      <w:r>
        <w:rPr>
          <w:noProof/>
        </w:rPr>
        <w:fldChar w:fldCharType="end"/>
      </w:r>
    </w:p>
    <w:p w14:paraId="49F3A54F" w14:textId="38FF2E50"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94"</w:instrText>
      </w:r>
      <w:ins w:id="393" w:author="Lynn Laakso" w:date="2023-07-31T12:41:00Z">
        <w:r w:rsidR="00730E76">
          <w:rPr>
            <w:noProof/>
          </w:rPr>
        </w:r>
      </w:ins>
      <w:r>
        <w:rPr>
          <w:noProof/>
        </w:rPr>
        <w:fldChar w:fldCharType="separate"/>
      </w:r>
      <w:r w:rsidR="00A60050" w:rsidRPr="00916F7E">
        <w:rPr>
          <w:rStyle w:val="Hyperlink"/>
          <w:noProof/>
        </w:rPr>
        <w:t>7.5.6</w:t>
      </w:r>
      <w:r w:rsidR="00A60050">
        <w:rPr>
          <w:rFonts w:asciiTheme="minorHAnsi" w:eastAsiaTheme="minorEastAsia" w:hAnsiTheme="minorHAnsi" w:cstheme="minorBidi"/>
          <w:noProof/>
          <w:sz w:val="22"/>
        </w:rPr>
        <w:tab/>
      </w:r>
      <w:r w:rsidR="00A60050" w:rsidRPr="00916F7E">
        <w:rPr>
          <w:rStyle w:val="Hyperlink"/>
          <w:noProof/>
        </w:rPr>
        <w:t>EKG Results Reporting</w:t>
      </w:r>
      <w:r w:rsidR="00A60050">
        <w:rPr>
          <w:noProof/>
          <w:webHidden/>
        </w:rPr>
        <w:tab/>
      </w:r>
      <w:r w:rsidR="00A60050">
        <w:rPr>
          <w:noProof/>
          <w:webHidden/>
        </w:rPr>
        <w:fldChar w:fldCharType="begin"/>
      </w:r>
      <w:r w:rsidR="00A60050">
        <w:rPr>
          <w:noProof/>
          <w:webHidden/>
        </w:rPr>
        <w:instrText xml:space="preserve"> PAGEREF _Toc28960194 \h </w:instrText>
      </w:r>
      <w:r w:rsidR="00A60050">
        <w:rPr>
          <w:noProof/>
          <w:webHidden/>
        </w:rPr>
      </w:r>
      <w:r w:rsidR="00A60050">
        <w:rPr>
          <w:noProof/>
          <w:webHidden/>
        </w:rPr>
        <w:fldChar w:fldCharType="separate"/>
      </w:r>
      <w:r w:rsidR="00730E76">
        <w:rPr>
          <w:noProof/>
          <w:webHidden/>
        </w:rPr>
        <w:t>108</w:t>
      </w:r>
      <w:r w:rsidR="00A60050">
        <w:rPr>
          <w:noProof/>
          <w:webHidden/>
        </w:rPr>
        <w:fldChar w:fldCharType="end"/>
      </w:r>
      <w:r>
        <w:rPr>
          <w:noProof/>
        </w:rPr>
        <w:fldChar w:fldCharType="end"/>
      </w:r>
    </w:p>
    <w:p w14:paraId="2319B70B" w14:textId="1E1753AC"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95"</w:instrText>
      </w:r>
      <w:ins w:id="394" w:author="Lynn Laakso" w:date="2023-07-31T12:42:00Z">
        <w:r w:rsidR="00730E76">
          <w:rPr>
            <w:noProof/>
          </w:rPr>
        </w:r>
      </w:ins>
      <w:r>
        <w:rPr>
          <w:noProof/>
        </w:rPr>
        <w:fldChar w:fldCharType="separate"/>
      </w:r>
      <w:r w:rsidR="00A60050" w:rsidRPr="00916F7E">
        <w:rPr>
          <w:rStyle w:val="Hyperlink"/>
          <w:noProof/>
        </w:rPr>
        <w:t>7.5.7</w:t>
      </w:r>
      <w:r w:rsidR="00A60050">
        <w:rPr>
          <w:rFonts w:asciiTheme="minorHAnsi" w:eastAsiaTheme="minorEastAsia" w:hAnsiTheme="minorHAnsi" w:cstheme="minorBidi"/>
          <w:noProof/>
          <w:sz w:val="22"/>
        </w:rPr>
        <w:tab/>
      </w:r>
      <w:r w:rsidR="00A60050" w:rsidRPr="00916F7E">
        <w:rPr>
          <w:rStyle w:val="Hyperlink"/>
          <w:noProof/>
        </w:rPr>
        <w:t>Patient</w:t>
      </w:r>
      <w:r w:rsidR="00A60050" w:rsidRPr="00916F7E">
        <w:rPr>
          <w:rStyle w:val="Hyperlink"/>
          <w:noProof/>
        </w:rPr>
        <w:noBreakHyphen/>
        <w:t>Specific Clinical Data with an Order</w:t>
      </w:r>
      <w:r w:rsidR="00A60050">
        <w:rPr>
          <w:noProof/>
          <w:webHidden/>
        </w:rPr>
        <w:tab/>
      </w:r>
      <w:r w:rsidR="00A60050">
        <w:rPr>
          <w:noProof/>
          <w:webHidden/>
        </w:rPr>
        <w:fldChar w:fldCharType="begin"/>
      </w:r>
      <w:r w:rsidR="00A60050">
        <w:rPr>
          <w:noProof/>
          <w:webHidden/>
        </w:rPr>
        <w:instrText xml:space="preserve"> PAGEREF _Toc28960195 \h </w:instrText>
      </w:r>
      <w:r w:rsidR="00A60050">
        <w:rPr>
          <w:noProof/>
          <w:webHidden/>
        </w:rPr>
      </w:r>
      <w:r w:rsidR="00A60050">
        <w:rPr>
          <w:noProof/>
          <w:webHidden/>
        </w:rPr>
        <w:fldChar w:fldCharType="separate"/>
      </w:r>
      <w:r w:rsidR="00730E76">
        <w:rPr>
          <w:noProof/>
          <w:webHidden/>
        </w:rPr>
        <w:t>109</w:t>
      </w:r>
      <w:r w:rsidR="00A60050">
        <w:rPr>
          <w:noProof/>
          <w:webHidden/>
        </w:rPr>
        <w:fldChar w:fldCharType="end"/>
      </w:r>
      <w:r>
        <w:rPr>
          <w:noProof/>
        </w:rPr>
        <w:fldChar w:fldCharType="end"/>
      </w:r>
    </w:p>
    <w:p w14:paraId="2C8FF7B1" w14:textId="6B50B179"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96"</w:instrText>
      </w:r>
      <w:ins w:id="395" w:author="Lynn Laakso" w:date="2023-07-31T12:42:00Z">
        <w:r w:rsidR="00730E76">
          <w:rPr>
            <w:noProof/>
          </w:rPr>
        </w:r>
      </w:ins>
      <w:r>
        <w:rPr>
          <w:noProof/>
        </w:rPr>
        <w:fldChar w:fldCharType="separate"/>
      </w:r>
      <w:r w:rsidR="00A60050" w:rsidRPr="00916F7E">
        <w:rPr>
          <w:rStyle w:val="Hyperlink"/>
          <w:noProof/>
        </w:rPr>
        <w:t>7.5.8</w:t>
      </w:r>
      <w:r w:rsidR="00A60050">
        <w:rPr>
          <w:rFonts w:asciiTheme="minorHAnsi" w:eastAsiaTheme="minorEastAsia" w:hAnsiTheme="minorHAnsi" w:cstheme="minorBidi"/>
          <w:noProof/>
          <w:sz w:val="22"/>
        </w:rPr>
        <w:tab/>
      </w:r>
      <w:r w:rsidR="00A60050" w:rsidRPr="00916F7E">
        <w:rPr>
          <w:rStyle w:val="Hyperlink"/>
          <w:noProof/>
        </w:rPr>
        <w:t>Patient-connected medical device reporting</w:t>
      </w:r>
      <w:r w:rsidR="00A60050">
        <w:rPr>
          <w:noProof/>
          <w:webHidden/>
        </w:rPr>
        <w:tab/>
      </w:r>
      <w:r w:rsidR="00A60050">
        <w:rPr>
          <w:noProof/>
          <w:webHidden/>
        </w:rPr>
        <w:fldChar w:fldCharType="begin"/>
      </w:r>
      <w:r w:rsidR="00A60050">
        <w:rPr>
          <w:noProof/>
          <w:webHidden/>
        </w:rPr>
        <w:instrText xml:space="preserve"> PAGEREF _Toc28960196 \h </w:instrText>
      </w:r>
      <w:r w:rsidR="00A60050">
        <w:rPr>
          <w:noProof/>
          <w:webHidden/>
        </w:rPr>
      </w:r>
      <w:r w:rsidR="00A60050">
        <w:rPr>
          <w:noProof/>
          <w:webHidden/>
        </w:rPr>
        <w:fldChar w:fldCharType="separate"/>
      </w:r>
      <w:r w:rsidR="00730E76">
        <w:rPr>
          <w:noProof/>
          <w:webHidden/>
        </w:rPr>
        <w:t>110</w:t>
      </w:r>
      <w:r w:rsidR="00A60050">
        <w:rPr>
          <w:noProof/>
          <w:webHidden/>
        </w:rPr>
        <w:fldChar w:fldCharType="end"/>
      </w:r>
      <w:r>
        <w:rPr>
          <w:noProof/>
        </w:rPr>
        <w:fldChar w:fldCharType="end"/>
      </w:r>
    </w:p>
    <w:p w14:paraId="2A1DFAD9" w14:textId="54734416"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197"</w:instrText>
      </w:r>
      <w:ins w:id="396" w:author="Lynn Laakso" w:date="2023-07-31T12:42:00Z">
        <w:r w:rsidR="00730E76">
          <w:rPr>
            <w:noProof/>
          </w:rPr>
        </w:r>
      </w:ins>
      <w:r>
        <w:rPr>
          <w:noProof/>
        </w:rPr>
        <w:fldChar w:fldCharType="separate"/>
      </w:r>
      <w:r w:rsidR="00A60050" w:rsidRPr="00916F7E">
        <w:rPr>
          <w:rStyle w:val="Hyperlink"/>
          <w:noProof/>
        </w:rPr>
        <w:t>7.6</w:t>
      </w:r>
      <w:r w:rsidR="00A60050">
        <w:rPr>
          <w:rFonts w:asciiTheme="minorHAnsi" w:eastAsiaTheme="minorEastAsia" w:hAnsiTheme="minorHAnsi" w:cstheme="minorBidi"/>
          <w:noProof/>
          <w:kern w:val="0"/>
          <w:sz w:val="22"/>
          <w:szCs w:val="22"/>
        </w:rPr>
        <w:tab/>
      </w:r>
      <w:r w:rsidR="00A60050" w:rsidRPr="00916F7E">
        <w:rPr>
          <w:rStyle w:val="Hyperlink"/>
          <w:noProof/>
        </w:rPr>
        <w:t>Clinical Trials</w:t>
      </w:r>
      <w:r w:rsidR="00A60050">
        <w:rPr>
          <w:noProof/>
          <w:webHidden/>
        </w:rPr>
        <w:tab/>
      </w:r>
      <w:r w:rsidR="00A60050">
        <w:rPr>
          <w:noProof/>
          <w:webHidden/>
        </w:rPr>
        <w:fldChar w:fldCharType="begin"/>
      </w:r>
      <w:r w:rsidR="00A60050">
        <w:rPr>
          <w:noProof/>
          <w:webHidden/>
        </w:rPr>
        <w:instrText xml:space="preserve"> PAGEREF _Toc28960197 \h </w:instrText>
      </w:r>
      <w:r w:rsidR="00A60050">
        <w:rPr>
          <w:noProof/>
          <w:webHidden/>
        </w:rPr>
      </w:r>
      <w:r w:rsidR="00A60050">
        <w:rPr>
          <w:noProof/>
          <w:webHidden/>
        </w:rPr>
        <w:fldChar w:fldCharType="separate"/>
      </w:r>
      <w:r w:rsidR="00730E76">
        <w:rPr>
          <w:noProof/>
          <w:webHidden/>
        </w:rPr>
        <w:t>113</w:t>
      </w:r>
      <w:r w:rsidR="00A60050">
        <w:rPr>
          <w:noProof/>
          <w:webHidden/>
        </w:rPr>
        <w:fldChar w:fldCharType="end"/>
      </w:r>
      <w:r>
        <w:rPr>
          <w:noProof/>
        </w:rPr>
        <w:fldChar w:fldCharType="end"/>
      </w:r>
    </w:p>
    <w:p w14:paraId="5B2D1D7D" w14:textId="22C6BEBC"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198"</w:instrText>
      </w:r>
      <w:ins w:id="397" w:author="Lynn Laakso" w:date="2023-07-31T12:42:00Z">
        <w:r w:rsidR="00730E76">
          <w:rPr>
            <w:noProof/>
          </w:rPr>
        </w:r>
      </w:ins>
      <w:r>
        <w:rPr>
          <w:noProof/>
        </w:rPr>
        <w:fldChar w:fldCharType="separate"/>
      </w:r>
      <w:r w:rsidR="00A60050" w:rsidRPr="00916F7E">
        <w:rPr>
          <w:rStyle w:val="Hyperlink"/>
          <w:noProof/>
        </w:rPr>
        <w:t>7.6.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98 \h </w:instrText>
      </w:r>
      <w:r w:rsidR="00A60050">
        <w:rPr>
          <w:noProof/>
          <w:webHidden/>
        </w:rPr>
      </w:r>
      <w:r w:rsidR="00A60050">
        <w:rPr>
          <w:noProof/>
          <w:webHidden/>
        </w:rPr>
        <w:fldChar w:fldCharType="separate"/>
      </w:r>
      <w:r w:rsidR="00730E76">
        <w:rPr>
          <w:noProof/>
          <w:webHidden/>
        </w:rPr>
        <w:t>114</w:t>
      </w:r>
      <w:r w:rsidR="00A60050">
        <w:rPr>
          <w:noProof/>
          <w:webHidden/>
        </w:rPr>
        <w:fldChar w:fldCharType="end"/>
      </w:r>
      <w:r>
        <w:rPr>
          <w:noProof/>
        </w:rPr>
        <w:fldChar w:fldCharType="end"/>
      </w:r>
    </w:p>
    <w:p w14:paraId="6CD12943" w14:textId="48FA99F6"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199"</w:instrText>
      </w:r>
      <w:ins w:id="398" w:author="Lynn Laakso" w:date="2023-07-31T12:42:00Z">
        <w:r w:rsidR="00730E76">
          <w:rPr>
            <w:noProof/>
          </w:rPr>
        </w:r>
      </w:ins>
      <w:r>
        <w:rPr>
          <w:noProof/>
        </w:rPr>
        <w:fldChar w:fldCharType="separate"/>
      </w:r>
      <w:r w:rsidR="00A60050" w:rsidRPr="00916F7E">
        <w:rPr>
          <w:rStyle w:val="Hyperlink"/>
          <w:noProof/>
        </w:rPr>
        <w:t>7.7</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Trigger Events And Message Definitions</w:t>
      </w:r>
      <w:r w:rsidR="00A60050">
        <w:rPr>
          <w:noProof/>
          <w:webHidden/>
        </w:rPr>
        <w:tab/>
      </w:r>
      <w:r w:rsidR="00A60050">
        <w:rPr>
          <w:noProof/>
          <w:webHidden/>
        </w:rPr>
        <w:fldChar w:fldCharType="begin"/>
      </w:r>
      <w:r w:rsidR="00A60050">
        <w:rPr>
          <w:noProof/>
          <w:webHidden/>
        </w:rPr>
        <w:instrText xml:space="preserve"> PAGEREF _Toc28960199 \h </w:instrText>
      </w:r>
      <w:r w:rsidR="00A60050">
        <w:rPr>
          <w:noProof/>
          <w:webHidden/>
        </w:rPr>
      </w:r>
      <w:r w:rsidR="00A60050">
        <w:rPr>
          <w:noProof/>
          <w:webHidden/>
        </w:rPr>
        <w:fldChar w:fldCharType="separate"/>
      </w:r>
      <w:r w:rsidR="00730E76">
        <w:rPr>
          <w:noProof/>
          <w:webHidden/>
        </w:rPr>
        <w:t>116</w:t>
      </w:r>
      <w:r w:rsidR="00A60050">
        <w:rPr>
          <w:noProof/>
          <w:webHidden/>
        </w:rPr>
        <w:fldChar w:fldCharType="end"/>
      </w:r>
      <w:r>
        <w:rPr>
          <w:noProof/>
        </w:rPr>
        <w:fldChar w:fldCharType="end"/>
      </w:r>
    </w:p>
    <w:p w14:paraId="2F28DBEA" w14:textId="1C6D4ED0"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00"</w:instrText>
      </w:r>
      <w:ins w:id="399" w:author="Lynn Laakso" w:date="2023-07-31T12:42:00Z">
        <w:r w:rsidR="00730E76">
          <w:rPr>
            <w:noProof/>
          </w:rPr>
        </w:r>
      </w:ins>
      <w:r>
        <w:rPr>
          <w:noProof/>
        </w:rPr>
        <w:fldChar w:fldCharType="separate"/>
      </w:r>
      <w:r w:rsidR="00A60050" w:rsidRPr="00916F7E">
        <w:rPr>
          <w:rStyle w:val="Hyperlink"/>
          <w:noProof/>
        </w:rPr>
        <w:t>7.7.1</w:t>
      </w:r>
      <w:r w:rsidR="00A60050">
        <w:rPr>
          <w:rFonts w:asciiTheme="minorHAnsi" w:eastAsiaTheme="minorEastAsia" w:hAnsiTheme="minorHAnsi" w:cstheme="minorBidi"/>
          <w:noProof/>
          <w:sz w:val="22"/>
        </w:rPr>
        <w:tab/>
      </w:r>
      <w:r w:rsidR="00A60050" w:rsidRPr="00916F7E">
        <w:rPr>
          <w:rStyle w:val="Hyperlink"/>
          <w:noProof/>
        </w:rPr>
        <w:t>CRM - Clinical Study Registration Message (Events C01-C08)</w:t>
      </w:r>
      <w:r w:rsidR="00A60050">
        <w:rPr>
          <w:noProof/>
          <w:webHidden/>
        </w:rPr>
        <w:tab/>
      </w:r>
      <w:r w:rsidR="00A60050">
        <w:rPr>
          <w:noProof/>
          <w:webHidden/>
        </w:rPr>
        <w:fldChar w:fldCharType="begin"/>
      </w:r>
      <w:r w:rsidR="00A60050">
        <w:rPr>
          <w:noProof/>
          <w:webHidden/>
        </w:rPr>
        <w:instrText xml:space="preserve"> PAGEREF _Toc28960200 \h </w:instrText>
      </w:r>
      <w:r w:rsidR="00A60050">
        <w:rPr>
          <w:noProof/>
          <w:webHidden/>
        </w:rPr>
      </w:r>
      <w:r w:rsidR="00A60050">
        <w:rPr>
          <w:noProof/>
          <w:webHidden/>
        </w:rPr>
        <w:fldChar w:fldCharType="separate"/>
      </w:r>
      <w:r w:rsidR="00730E76">
        <w:rPr>
          <w:noProof/>
          <w:webHidden/>
        </w:rPr>
        <w:t>116</w:t>
      </w:r>
      <w:r w:rsidR="00A60050">
        <w:rPr>
          <w:noProof/>
          <w:webHidden/>
        </w:rPr>
        <w:fldChar w:fldCharType="end"/>
      </w:r>
      <w:r>
        <w:rPr>
          <w:noProof/>
        </w:rPr>
        <w:fldChar w:fldCharType="end"/>
      </w:r>
    </w:p>
    <w:p w14:paraId="4D895B20" w14:textId="6832B472"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01"</w:instrText>
      </w:r>
      <w:ins w:id="400" w:author="Lynn Laakso" w:date="2023-07-31T12:42:00Z">
        <w:r w:rsidR="00730E76">
          <w:rPr>
            <w:noProof/>
          </w:rPr>
        </w:r>
      </w:ins>
      <w:r>
        <w:rPr>
          <w:noProof/>
        </w:rPr>
        <w:fldChar w:fldCharType="separate"/>
      </w:r>
      <w:r w:rsidR="00A60050" w:rsidRPr="00916F7E">
        <w:rPr>
          <w:rStyle w:val="Hyperlink"/>
          <w:noProof/>
        </w:rPr>
        <w:t>7.7.2</w:t>
      </w:r>
      <w:r w:rsidR="00A60050">
        <w:rPr>
          <w:rFonts w:asciiTheme="minorHAnsi" w:eastAsiaTheme="minorEastAsia" w:hAnsiTheme="minorHAnsi" w:cstheme="minorBidi"/>
          <w:noProof/>
          <w:sz w:val="22"/>
        </w:rPr>
        <w:tab/>
      </w:r>
      <w:r w:rsidR="00A60050" w:rsidRPr="00916F7E">
        <w:rPr>
          <w:rStyle w:val="Hyperlink"/>
          <w:noProof/>
        </w:rPr>
        <w:t>CSU - Unsolicited Study Data Message (Events C09-C12)</w:t>
      </w:r>
      <w:r w:rsidR="00A60050">
        <w:rPr>
          <w:noProof/>
          <w:webHidden/>
        </w:rPr>
        <w:tab/>
      </w:r>
      <w:r w:rsidR="00A60050">
        <w:rPr>
          <w:noProof/>
          <w:webHidden/>
        </w:rPr>
        <w:fldChar w:fldCharType="begin"/>
      </w:r>
      <w:r w:rsidR="00A60050">
        <w:rPr>
          <w:noProof/>
          <w:webHidden/>
        </w:rPr>
        <w:instrText xml:space="preserve"> PAGEREF _Toc28960201 \h </w:instrText>
      </w:r>
      <w:r w:rsidR="00A60050">
        <w:rPr>
          <w:noProof/>
          <w:webHidden/>
        </w:rPr>
      </w:r>
      <w:r w:rsidR="00A60050">
        <w:rPr>
          <w:noProof/>
          <w:webHidden/>
        </w:rPr>
        <w:fldChar w:fldCharType="separate"/>
      </w:r>
      <w:r w:rsidR="00730E76">
        <w:rPr>
          <w:noProof/>
          <w:webHidden/>
        </w:rPr>
        <w:t>119</w:t>
      </w:r>
      <w:r w:rsidR="00A60050">
        <w:rPr>
          <w:noProof/>
          <w:webHidden/>
        </w:rPr>
        <w:fldChar w:fldCharType="end"/>
      </w:r>
      <w:r>
        <w:rPr>
          <w:noProof/>
        </w:rPr>
        <w:fldChar w:fldCharType="end"/>
      </w:r>
    </w:p>
    <w:p w14:paraId="2979C087" w14:textId="5D523A19"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202"</w:instrText>
      </w:r>
      <w:ins w:id="401" w:author="Lynn Laakso" w:date="2023-07-31T12:42:00Z">
        <w:r w:rsidR="00730E76">
          <w:rPr>
            <w:noProof/>
          </w:rPr>
        </w:r>
      </w:ins>
      <w:r>
        <w:rPr>
          <w:noProof/>
        </w:rPr>
        <w:fldChar w:fldCharType="separate"/>
      </w:r>
      <w:r w:rsidR="00A60050" w:rsidRPr="00916F7E">
        <w:rPr>
          <w:rStyle w:val="Hyperlink"/>
          <w:noProof/>
        </w:rPr>
        <w:t>7.8</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Segment Definitions</w:t>
      </w:r>
      <w:r w:rsidR="00A60050">
        <w:rPr>
          <w:noProof/>
          <w:webHidden/>
        </w:rPr>
        <w:tab/>
      </w:r>
      <w:r w:rsidR="00A60050">
        <w:rPr>
          <w:noProof/>
          <w:webHidden/>
        </w:rPr>
        <w:fldChar w:fldCharType="begin"/>
      </w:r>
      <w:r w:rsidR="00A60050">
        <w:rPr>
          <w:noProof/>
          <w:webHidden/>
        </w:rPr>
        <w:instrText xml:space="preserve"> PAGEREF _Toc28960202 \h </w:instrText>
      </w:r>
      <w:r w:rsidR="00A60050">
        <w:rPr>
          <w:noProof/>
          <w:webHidden/>
        </w:rPr>
      </w:r>
      <w:r w:rsidR="00A60050">
        <w:rPr>
          <w:noProof/>
          <w:webHidden/>
        </w:rPr>
        <w:fldChar w:fldCharType="separate"/>
      </w:r>
      <w:r w:rsidR="00730E76">
        <w:rPr>
          <w:noProof/>
          <w:webHidden/>
        </w:rPr>
        <w:t>122</w:t>
      </w:r>
      <w:r w:rsidR="00A60050">
        <w:rPr>
          <w:noProof/>
          <w:webHidden/>
        </w:rPr>
        <w:fldChar w:fldCharType="end"/>
      </w:r>
      <w:r>
        <w:rPr>
          <w:noProof/>
        </w:rPr>
        <w:fldChar w:fldCharType="end"/>
      </w:r>
    </w:p>
    <w:p w14:paraId="3EDBD615" w14:textId="236A1BA2"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03"</w:instrText>
      </w:r>
      <w:ins w:id="402" w:author="Lynn Laakso" w:date="2023-07-31T12:42:00Z">
        <w:r w:rsidR="00730E76">
          <w:rPr>
            <w:noProof/>
          </w:rPr>
        </w:r>
      </w:ins>
      <w:r>
        <w:rPr>
          <w:noProof/>
        </w:rPr>
        <w:fldChar w:fldCharType="separate"/>
      </w:r>
      <w:r w:rsidR="00A60050" w:rsidRPr="00916F7E">
        <w:rPr>
          <w:rStyle w:val="Hyperlink"/>
          <w:noProof/>
        </w:rPr>
        <w:t>7.8.1</w:t>
      </w:r>
      <w:r w:rsidR="00A60050">
        <w:rPr>
          <w:rFonts w:asciiTheme="minorHAnsi" w:eastAsiaTheme="minorEastAsia" w:hAnsiTheme="minorHAnsi" w:cstheme="minorBidi"/>
          <w:noProof/>
          <w:sz w:val="22"/>
        </w:rPr>
        <w:tab/>
      </w:r>
      <w:r w:rsidR="00A60050" w:rsidRPr="00916F7E">
        <w:rPr>
          <w:rStyle w:val="Hyperlink"/>
          <w:noProof/>
        </w:rPr>
        <w:t>CSR - Clinical Study Registration Segment</w:t>
      </w:r>
      <w:r w:rsidR="00A60050">
        <w:rPr>
          <w:noProof/>
          <w:webHidden/>
        </w:rPr>
        <w:tab/>
      </w:r>
      <w:r w:rsidR="00A60050">
        <w:rPr>
          <w:noProof/>
          <w:webHidden/>
        </w:rPr>
        <w:fldChar w:fldCharType="begin"/>
      </w:r>
      <w:r w:rsidR="00A60050">
        <w:rPr>
          <w:noProof/>
          <w:webHidden/>
        </w:rPr>
        <w:instrText xml:space="preserve"> PAGEREF _Toc28960203 \h </w:instrText>
      </w:r>
      <w:r w:rsidR="00A60050">
        <w:rPr>
          <w:noProof/>
          <w:webHidden/>
        </w:rPr>
      </w:r>
      <w:r w:rsidR="00A60050">
        <w:rPr>
          <w:noProof/>
          <w:webHidden/>
        </w:rPr>
        <w:fldChar w:fldCharType="separate"/>
      </w:r>
      <w:r w:rsidR="00730E76">
        <w:rPr>
          <w:noProof/>
          <w:webHidden/>
        </w:rPr>
        <w:t>122</w:t>
      </w:r>
      <w:r w:rsidR="00A60050">
        <w:rPr>
          <w:noProof/>
          <w:webHidden/>
        </w:rPr>
        <w:fldChar w:fldCharType="end"/>
      </w:r>
      <w:r>
        <w:rPr>
          <w:noProof/>
        </w:rPr>
        <w:fldChar w:fldCharType="end"/>
      </w:r>
    </w:p>
    <w:p w14:paraId="12B0B1B5" w14:textId="7D24E9DA"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04"</w:instrText>
      </w:r>
      <w:ins w:id="403" w:author="Lynn Laakso" w:date="2023-07-31T12:42:00Z">
        <w:r w:rsidR="00730E76">
          <w:rPr>
            <w:noProof/>
          </w:rPr>
        </w:r>
      </w:ins>
      <w:r>
        <w:rPr>
          <w:noProof/>
        </w:rPr>
        <w:fldChar w:fldCharType="separate"/>
      </w:r>
      <w:r w:rsidR="00A60050" w:rsidRPr="00916F7E">
        <w:rPr>
          <w:rStyle w:val="Hyperlink"/>
          <w:noProof/>
        </w:rPr>
        <w:t>7.8.2</w:t>
      </w:r>
      <w:r w:rsidR="00A60050">
        <w:rPr>
          <w:rFonts w:asciiTheme="minorHAnsi" w:eastAsiaTheme="minorEastAsia" w:hAnsiTheme="minorHAnsi" w:cstheme="minorBidi"/>
          <w:noProof/>
          <w:sz w:val="22"/>
        </w:rPr>
        <w:tab/>
      </w:r>
      <w:r w:rsidR="00A60050" w:rsidRPr="00916F7E">
        <w:rPr>
          <w:rStyle w:val="Hyperlink"/>
          <w:noProof/>
        </w:rPr>
        <w:t>CSP - Clinical Study Phase Segment</w:t>
      </w:r>
      <w:r w:rsidR="00A60050">
        <w:rPr>
          <w:noProof/>
          <w:webHidden/>
        </w:rPr>
        <w:tab/>
      </w:r>
      <w:r w:rsidR="00A60050">
        <w:rPr>
          <w:noProof/>
          <w:webHidden/>
        </w:rPr>
        <w:fldChar w:fldCharType="begin"/>
      </w:r>
      <w:r w:rsidR="00A60050">
        <w:rPr>
          <w:noProof/>
          <w:webHidden/>
        </w:rPr>
        <w:instrText xml:space="preserve"> PAGEREF _Toc28960204 \h </w:instrText>
      </w:r>
      <w:r w:rsidR="00A60050">
        <w:rPr>
          <w:noProof/>
          <w:webHidden/>
        </w:rPr>
      </w:r>
      <w:r w:rsidR="00A60050">
        <w:rPr>
          <w:noProof/>
          <w:webHidden/>
        </w:rPr>
        <w:fldChar w:fldCharType="separate"/>
      </w:r>
      <w:r w:rsidR="00730E76">
        <w:rPr>
          <w:noProof/>
          <w:webHidden/>
        </w:rPr>
        <w:t>129</w:t>
      </w:r>
      <w:r w:rsidR="00A60050">
        <w:rPr>
          <w:noProof/>
          <w:webHidden/>
        </w:rPr>
        <w:fldChar w:fldCharType="end"/>
      </w:r>
      <w:r>
        <w:rPr>
          <w:noProof/>
        </w:rPr>
        <w:fldChar w:fldCharType="end"/>
      </w:r>
    </w:p>
    <w:p w14:paraId="1F9E2A92" w14:textId="5E72A060"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05"</w:instrText>
      </w:r>
      <w:ins w:id="404" w:author="Lynn Laakso" w:date="2023-07-31T12:42:00Z">
        <w:r w:rsidR="00730E76">
          <w:rPr>
            <w:noProof/>
          </w:rPr>
        </w:r>
      </w:ins>
      <w:r>
        <w:rPr>
          <w:noProof/>
        </w:rPr>
        <w:fldChar w:fldCharType="separate"/>
      </w:r>
      <w:r w:rsidR="00A60050" w:rsidRPr="00916F7E">
        <w:rPr>
          <w:rStyle w:val="Hyperlink"/>
          <w:noProof/>
        </w:rPr>
        <w:t>7.8.3</w:t>
      </w:r>
      <w:r w:rsidR="00A60050">
        <w:rPr>
          <w:rFonts w:asciiTheme="minorHAnsi" w:eastAsiaTheme="minorEastAsia" w:hAnsiTheme="minorHAnsi" w:cstheme="minorBidi"/>
          <w:noProof/>
          <w:sz w:val="22"/>
        </w:rPr>
        <w:tab/>
      </w:r>
      <w:r w:rsidR="00A60050" w:rsidRPr="00916F7E">
        <w:rPr>
          <w:rStyle w:val="Hyperlink"/>
          <w:noProof/>
        </w:rPr>
        <w:t>CSS - Clinical Study Data Schedule Segment</w:t>
      </w:r>
      <w:r w:rsidR="00A60050">
        <w:rPr>
          <w:noProof/>
          <w:webHidden/>
        </w:rPr>
        <w:tab/>
      </w:r>
      <w:r w:rsidR="00A60050">
        <w:rPr>
          <w:noProof/>
          <w:webHidden/>
        </w:rPr>
        <w:fldChar w:fldCharType="begin"/>
      </w:r>
      <w:r w:rsidR="00A60050">
        <w:rPr>
          <w:noProof/>
          <w:webHidden/>
        </w:rPr>
        <w:instrText xml:space="preserve"> PAGEREF _Toc28960205 \h </w:instrText>
      </w:r>
      <w:r w:rsidR="00A60050">
        <w:rPr>
          <w:noProof/>
          <w:webHidden/>
        </w:rPr>
      </w:r>
      <w:r w:rsidR="00A60050">
        <w:rPr>
          <w:noProof/>
          <w:webHidden/>
        </w:rPr>
        <w:fldChar w:fldCharType="separate"/>
      </w:r>
      <w:r w:rsidR="00730E76">
        <w:rPr>
          <w:noProof/>
          <w:webHidden/>
        </w:rPr>
        <w:t>130</w:t>
      </w:r>
      <w:r w:rsidR="00A60050">
        <w:rPr>
          <w:noProof/>
          <w:webHidden/>
        </w:rPr>
        <w:fldChar w:fldCharType="end"/>
      </w:r>
      <w:r>
        <w:rPr>
          <w:noProof/>
        </w:rPr>
        <w:fldChar w:fldCharType="end"/>
      </w:r>
    </w:p>
    <w:p w14:paraId="11D3F743" w14:textId="2CBD7DCB"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06"</w:instrText>
      </w:r>
      <w:ins w:id="405" w:author="Lynn Laakso" w:date="2023-07-31T12:42:00Z">
        <w:r w:rsidR="00730E76">
          <w:rPr>
            <w:noProof/>
          </w:rPr>
        </w:r>
      </w:ins>
      <w:r>
        <w:rPr>
          <w:noProof/>
        </w:rPr>
        <w:fldChar w:fldCharType="separate"/>
      </w:r>
      <w:r w:rsidR="00A60050" w:rsidRPr="00916F7E">
        <w:rPr>
          <w:rStyle w:val="Hyperlink"/>
          <w:noProof/>
        </w:rPr>
        <w:t>7.8.4</w:t>
      </w:r>
      <w:r w:rsidR="00A60050">
        <w:rPr>
          <w:rFonts w:asciiTheme="minorHAnsi" w:eastAsiaTheme="minorEastAsia" w:hAnsiTheme="minorHAnsi" w:cstheme="minorBidi"/>
          <w:noProof/>
          <w:sz w:val="22"/>
        </w:rPr>
        <w:tab/>
      </w:r>
      <w:r w:rsidR="00A60050" w:rsidRPr="00916F7E">
        <w:rPr>
          <w:rStyle w:val="Hyperlink"/>
          <w:noProof/>
        </w:rPr>
        <w:t>CTI - Clinical Trial Identification Segment</w:t>
      </w:r>
      <w:r w:rsidR="00A60050">
        <w:rPr>
          <w:noProof/>
          <w:webHidden/>
        </w:rPr>
        <w:tab/>
      </w:r>
      <w:r w:rsidR="00A60050">
        <w:rPr>
          <w:noProof/>
          <w:webHidden/>
        </w:rPr>
        <w:fldChar w:fldCharType="begin"/>
      </w:r>
      <w:r w:rsidR="00A60050">
        <w:rPr>
          <w:noProof/>
          <w:webHidden/>
        </w:rPr>
        <w:instrText xml:space="preserve"> PAGEREF _Toc28960206 \h </w:instrText>
      </w:r>
      <w:r w:rsidR="00A60050">
        <w:rPr>
          <w:noProof/>
          <w:webHidden/>
        </w:rPr>
      </w:r>
      <w:r w:rsidR="00A60050">
        <w:rPr>
          <w:noProof/>
          <w:webHidden/>
        </w:rPr>
        <w:fldChar w:fldCharType="separate"/>
      </w:r>
      <w:r w:rsidR="00730E76">
        <w:rPr>
          <w:noProof/>
          <w:webHidden/>
        </w:rPr>
        <w:t>131</w:t>
      </w:r>
      <w:r w:rsidR="00A60050">
        <w:rPr>
          <w:noProof/>
          <w:webHidden/>
        </w:rPr>
        <w:fldChar w:fldCharType="end"/>
      </w:r>
      <w:r>
        <w:rPr>
          <w:noProof/>
        </w:rPr>
        <w:fldChar w:fldCharType="end"/>
      </w:r>
    </w:p>
    <w:p w14:paraId="0BC17F1D" w14:textId="35245140"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07"</w:instrText>
      </w:r>
      <w:ins w:id="406" w:author="Lynn Laakso" w:date="2023-07-31T12:42:00Z">
        <w:r w:rsidR="00730E76">
          <w:rPr>
            <w:noProof/>
          </w:rPr>
        </w:r>
      </w:ins>
      <w:r>
        <w:rPr>
          <w:noProof/>
        </w:rPr>
        <w:fldChar w:fldCharType="separate"/>
      </w:r>
      <w:r w:rsidR="00A60050" w:rsidRPr="00916F7E">
        <w:rPr>
          <w:rStyle w:val="Hyperlink"/>
          <w:noProof/>
        </w:rPr>
        <w:t>7.8.5</w:t>
      </w:r>
      <w:r w:rsidR="00A60050">
        <w:rPr>
          <w:rFonts w:asciiTheme="minorHAnsi" w:eastAsiaTheme="minorEastAsia" w:hAnsiTheme="minorHAnsi" w:cstheme="minorBidi"/>
          <w:noProof/>
          <w:sz w:val="22"/>
        </w:rPr>
        <w:tab/>
      </w:r>
      <w:r w:rsidR="00A60050" w:rsidRPr="00916F7E">
        <w:rPr>
          <w:rStyle w:val="Hyperlink"/>
          <w:noProof/>
        </w:rPr>
        <w:t>CM0  Clinical Study Master Segment</w:t>
      </w:r>
      <w:r w:rsidR="00A60050">
        <w:rPr>
          <w:noProof/>
          <w:webHidden/>
        </w:rPr>
        <w:tab/>
      </w:r>
      <w:r w:rsidR="00A60050">
        <w:rPr>
          <w:noProof/>
          <w:webHidden/>
        </w:rPr>
        <w:fldChar w:fldCharType="begin"/>
      </w:r>
      <w:r w:rsidR="00A60050">
        <w:rPr>
          <w:noProof/>
          <w:webHidden/>
        </w:rPr>
        <w:instrText xml:space="preserve"> PAGEREF _Toc28960207 \h </w:instrText>
      </w:r>
      <w:r w:rsidR="00A60050">
        <w:rPr>
          <w:noProof/>
          <w:webHidden/>
        </w:rPr>
      </w:r>
      <w:r w:rsidR="00A60050">
        <w:rPr>
          <w:noProof/>
          <w:webHidden/>
        </w:rPr>
        <w:fldChar w:fldCharType="separate"/>
      </w:r>
      <w:r w:rsidR="00730E76">
        <w:rPr>
          <w:noProof/>
          <w:webHidden/>
        </w:rPr>
        <w:t>132</w:t>
      </w:r>
      <w:r w:rsidR="00A60050">
        <w:rPr>
          <w:noProof/>
          <w:webHidden/>
        </w:rPr>
        <w:fldChar w:fldCharType="end"/>
      </w:r>
      <w:r>
        <w:rPr>
          <w:noProof/>
        </w:rPr>
        <w:fldChar w:fldCharType="end"/>
      </w:r>
    </w:p>
    <w:p w14:paraId="193630BD" w14:textId="04152DCE"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08"</w:instrText>
      </w:r>
      <w:ins w:id="407" w:author="Lynn Laakso" w:date="2023-07-31T12:42:00Z">
        <w:r w:rsidR="00730E76">
          <w:rPr>
            <w:noProof/>
          </w:rPr>
        </w:r>
      </w:ins>
      <w:r>
        <w:rPr>
          <w:noProof/>
        </w:rPr>
        <w:fldChar w:fldCharType="separate"/>
      </w:r>
      <w:r w:rsidR="00A60050" w:rsidRPr="00916F7E">
        <w:rPr>
          <w:rStyle w:val="Hyperlink"/>
          <w:noProof/>
        </w:rPr>
        <w:t>7.8.6</w:t>
      </w:r>
      <w:r w:rsidR="00A60050">
        <w:rPr>
          <w:rFonts w:asciiTheme="minorHAnsi" w:eastAsiaTheme="minorEastAsia" w:hAnsiTheme="minorHAnsi" w:cstheme="minorBidi"/>
          <w:noProof/>
          <w:sz w:val="22"/>
        </w:rPr>
        <w:tab/>
      </w:r>
      <w:r w:rsidR="00A60050" w:rsidRPr="00916F7E">
        <w:rPr>
          <w:rStyle w:val="Hyperlink"/>
          <w:noProof/>
        </w:rPr>
        <w:t>CM1  Clinical Study Phase Master Segment</w:t>
      </w:r>
      <w:r w:rsidR="00A60050">
        <w:rPr>
          <w:noProof/>
          <w:webHidden/>
        </w:rPr>
        <w:tab/>
      </w:r>
      <w:r w:rsidR="00A60050">
        <w:rPr>
          <w:noProof/>
          <w:webHidden/>
        </w:rPr>
        <w:fldChar w:fldCharType="begin"/>
      </w:r>
      <w:r w:rsidR="00A60050">
        <w:rPr>
          <w:noProof/>
          <w:webHidden/>
        </w:rPr>
        <w:instrText xml:space="preserve"> PAGEREF _Toc28960208 \h </w:instrText>
      </w:r>
      <w:r w:rsidR="00A60050">
        <w:rPr>
          <w:noProof/>
          <w:webHidden/>
        </w:rPr>
      </w:r>
      <w:r w:rsidR="00A60050">
        <w:rPr>
          <w:noProof/>
          <w:webHidden/>
        </w:rPr>
        <w:fldChar w:fldCharType="separate"/>
      </w:r>
      <w:ins w:id="408" w:author="Lynn Laakso" w:date="2023-07-31T12:42:00Z">
        <w:r w:rsidR="00730E76">
          <w:rPr>
            <w:noProof/>
            <w:webHidden/>
          </w:rPr>
          <w:t>133</w:t>
        </w:r>
      </w:ins>
      <w:del w:id="409" w:author="Lynn Laakso" w:date="2023-07-31T12:42:00Z">
        <w:r w:rsidR="00BA54E3" w:rsidDel="00730E76">
          <w:rPr>
            <w:noProof/>
            <w:webHidden/>
          </w:rPr>
          <w:delText>132</w:delText>
        </w:r>
      </w:del>
      <w:r w:rsidR="00A60050">
        <w:rPr>
          <w:noProof/>
          <w:webHidden/>
        </w:rPr>
        <w:fldChar w:fldCharType="end"/>
      </w:r>
      <w:r>
        <w:rPr>
          <w:noProof/>
        </w:rPr>
        <w:fldChar w:fldCharType="end"/>
      </w:r>
    </w:p>
    <w:p w14:paraId="4EF874C9" w14:textId="58492F02"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09"</w:instrText>
      </w:r>
      <w:ins w:id="410" w:author="Lynn Laakso" w:date="2023-07-31T12:42:00Z">
        <w:r w:rsidR="00730E76">
          <w:rPr>
            <w:noProof/>
          </w:rPr>
        </w:r>
      </w:ins>
      <w:r>
        <w:rPr>
          <w:noProof/>
        </w:rPr>
        <w:fldChar w:fldCharType="separate"/>
      </w:r>
      <w:r w:rsidR="00A60050" w:rsidRPr="00916F7E">
        <w:rPr>
          <w:rStyle w:val="Hyperlink"/>
          <w:noProof/>
        </w:rPr>
        <w:t>7.8.7</w:t>
      </w:r>
      <w:r w:rsidR="00A60050">
        <w:rPr>
          <w:rFonts w:asciiTheme="minorHAnsi" w:eastAsiaTheme="minorEastAsia" w:hAnsiTheme="minorHAnsi" w:cstheme="minorBidi"/>
          <w:noProof/>
          <w:sz w:val="22"/>
        </w:rPr>
        <w:tab/>
      </w:r>
      <w:r w:rsidR="00A60050" w:rsidRPr="00916F7E">
        <w:rPr>
          <w:rStyle w:val="Hyperlink"/>
          <w:noProof/>
        </w:rPr>
        <w:t>CM2  Clinical Study Schedule Master Segment</w:t>
      </w:r>
      <w:r w:rsidR="00A60050">
        <w:rPr>
          <w:noProof/>
          <w:webHidden/>
        </w:rPr>
        <w:tab/>
      </w:r>
      <w:r w:rsidR="00A60050">
        <w:rPr>
          <w:noProof/>
          <w:webHidden/>
        </w:rPr>
        <w:fldChar w:fldCharType="begin"/>
      </w:r>
      <w:r w:rsidR="00A60050">
        <w:rPr>
          <w:noProof/>
          <w:webHidden/>
        </w:rPr>
        <w:instrText xml:space="preserve"> PAGEREF _Toc28960209 \h </w:instrText>
      </w:r>
      <w:r w:rsidR="00A60050">
        <w:rPr>
          <w:noProof/>
          <w:webHidden/>
        </w:rPr>
      </w:r>
      <w:r w:rsidR="00A60050">
        <w:rPr>
          <w:noProof/>
          <w:webHidden/>
        </w:rPr>
        <w:fldChar w:fldCharType="separate"/>
      </w:r>
      <w:ins w:id="411" w:author="Lynn Laakso" w:date="2023-07-31T12:42:00Z">
        <w:r w:rsidR="00730E76">
          <w:rPr>
            <w:noProof/>
            <w:webHidden/>
          </w:rPr>
          <w:t>133</w:t>
        </w:r>
      </w:ins>
      <w:del w:id="412" w:author="Lynn Laakso" w:date="2023-07-31T12:42:00Z">
        <w:r w:rsidR="00BA54E3" w:rsidDel="00730E76">
          <w:rPr>
            <w:noProof/>
            <w:webHidden/>
          </w:rPr>
          <w:delText>132</w:delText>
        </w:r>
      </w:del>
      <w:r w:rsidR="00A60050">
        <w:rPr>
          <w:noProof/>
          <w:webHidden/>
        </w:rPr>
        <w:fldChar w:fldCharType="end"/>
      </w:r>
      <w:r>
        <w:rPr>
          <w:noProof/>
        </w:rPr>
        <w:fldChar w:fldCharType="end"/>
      </w:r>
    </w:p>
    <w:p w14:paraId="2CA530B7" w14:textId="6086AED3"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210"</w:instrText>
      </w:r>
      <w:ins w:id="413" w:author="Lynn Laakso" w:date="2023-07-31T12:42:00Z">
        <w:r w:rsidR="00730E76">
          <w:rPr>
            <w:noProof/>
          </w:rPr>
        </w:r>
      </w:ins>
      <w:r>
        <w:rPr>
          <w:noProof/>
        </w:rPr>
        <w:fldChar w:fldCharType="separate"/>
      </w:r>
      <w:r w:rsidR="00A60050" w:rsidRPr="00916F7E">
        <w:rPr>
          <w:rStyle w:val="Hyperlink"/>
          <w:noProof/>
        </w:rPr>
        <w:t>7.9</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Examples of use</w:t>
      </w:r>
      <w:r w:rsidR="00A60050">
        <w:rPr>
          <w:noProof/>
          <w:webHidden/>
        </w:rPr>
        <w:tab/>
      </w:r>
      <w:r w:rsidR="00A60050">
        <w:rPr>
          <w:noProof/>
          <w:webHidden/>
        </w:rPr>
        <w:fldChar w:fldCharType="begin"/>
      </w:r>
      <w:r w:rsidR="00A60050">
        <w:rPr>
          <w:noProof/>
          <w:webHidden/>
        </w:rPr>
        <w:instrText xml:space="preserve"> PAGEREF _Toc28960210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r>
        <w:rPr>
          <w:noProof/>
        </w:rPr>
        <w:fldChar w:fldCharType="end"/>
      </w:r>
    </w:p>
    <w:p w14:paraId="584AB352" w14:textId="7E3432D7"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11"</w:instrText>
      </w:r>
      <w:ins w:id="414" w:author="Lynn Laakso" w:date="2023-07-31T12:42:00Z">
        <w:r w:rsidR="00730E76">
          <w:rPr>
            <w:noProof/>
          </w:rPr>
        </w:r>
      </w:ins>
      <w:r>
        <w:rPr>
          <w:noProof/>
        </w:rPr>
        <w:fldChar w:fldCharType="separate"/>
      </w:r>
      <w:r w:rsidR="00A60050" w:rsidRPr="00916F7E">
        <w:rPr>
          <w:rStyle w:val="Hyperlink"/>
          <w:noProof/>
        </w:rPr>
        <w:t>7.9.1</w:t>
      </w:r>
      <w:r w:rsidR="00A60050">
        <w:rPr>
          <w:rFonts w:asciiTheme="minorHAnsi" w:eastAsiaTheme="minorEastAsia" w:hAnsiTheme="minorHAnsi" w:cstheme="minorBidi"/>
          <w:noProof/>
          <w:sz w:val="22"/>
        </w:rPr>
        <w:tab/>
      </w:r>
      <w:r w:rsidR="00A60050" w:rsidRPr="00916F7E">
        <w:rPr>
          <w:rStyle w:val="Hyperlink"/>
          <w:noProof/>
        </w:rPr>
        <w:t>CRM - Message When Patient Registered on a Clinical Trial</w:t>
      </w:r>
      <w:r w:rsidR="00A60050">
        <w:rPr>
          <w:noProof/>
          <w:webHidden/>
        </w:rPr>
        <w:tab/>
      </w:r>
      <w:r w:rsidR="00A60050">
        <w:rPr>
          <w:noProof/>
          <w:webHidden/>
        </w:rPr>
        <w:fldChar w:fldCharType="begin"/>
      </w:r>
      <w:r w:rsidR="00A60050">
        <w:rPr>
          <w:noProof/>
          <w:webHidden/>
        </w:rPr>
        <w:instrText xml:space="preserve"> PAGEREF _Toc28960211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r>
        <w:rPr>
          <w:noProof/>
        </w:rPr>
        <w:fldChar w:fldCharType="end"/>
      </w:r>
    </w:p>
    <w:p w14:paraId="44CE3EA2" w14:textId="3C30BC18"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12"</w:instrText>
      </w:r>
      <w:ins w:id="415" w:author="Lynn Laakso" w:date="2023-07-31T12:42:00Z">
        <w:r w:rsidR="00730E76">
          <w:rPr>
            <w:noProof/>
          </w:rPr>
        </w:r>
      </w:ins>
      <w:r>
        <w:rPr>
          <w:noProof/>
        </w:rPr>
        <w:fldChar w:fldCharType="separate"/>
      </w:r>
      <w:r w:rsidR="00A60050" w:rsidRPr="00916F7E">
        <w:rPr>
          <w:rStyle w:val="Hyperlink"/>
          <w:noProof/>
        </w:rPr>
        <w:t>7.9.2</w:t>
      </w:r>
      <w:r w:rsidR="00A60050">
        <w:rPr>
          <w:rFonts w:asciiTheme="minorHAnsi" w:eastAsiaTheme="minorEastAsia" w:hAnsiTheme="minorHAnsi" w:cstheme="minorBidi"/>
          <w:noProof/>
          <w:sz w:val="22"/>
        </w:rPr>
        <w:tab/>
      </w:r>
      <w:r w:rsidR="00A60050" w:rsidRPr="00916F7E">
        <w:rPr>
          <w:rStyle w:val="Hyperlink"/>
          <w:noProof/>
        </w:rPr>
        <w:t>CRM - Message When Patient Begins a Phase of a Clinical Trial</w:t>
      </w:r>
      <w:r w:rsidR="00A60050">
        <w:rPr>
          <w:noProof/>
          <w:webHidden/>
        </w:rPr>
        <w:tab/>
      </w:r>
      <w:r w:rsidR="00A60050">
        <w:rPr>
          <w:noProof/>
          <w:webHidden/>
        </w:rPr>
        <w:fldChar w:fldCharType="begin"/>
      </w:r>
      <w:r w:rsidR="00A60050">
        <w:rPr>
          <w:noProof/>
          <w:webHidden/>
        </w:rPr>
        <w:instrText xml:space="preserve"> PAGEREF _Toc28960212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r>
        <w:rPr>
          <w:noProof/>
        </w:rPr>
        <w:fldChar w:fldCharType="end"/>
      </w:r>
    </w:p>
    <w:p w14:paraId="3745B1A2" w14:textId="2D5FDDD0"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13"</w:instrText>
      </w:r>
      <w:ins w:id="416" w:author="Lynn Laakso" w:date="2023-07-31T12:42:00Z">
        <w:r w:rsidR="00730E76">
          <w:rPr>
            <w:noProof/>
          </w:rPr>
        </w:r>
      </w:ins>
      <w:r>
        <w:rPr>
          <w:noProof/>
        </w:rPr>
        <w:fldChar w:fldCharType="separate"/>
      </w:r>
      <w:r w:rsidR="00A60050" w:rsidRPr="00916F7E">
        <w:rPr>
          <w:rStyle w:val="Hyperlink"/>
          <w:noProof/>
        </w:rPr>
        <w:t>7.9.3</w:t>
      </w:r>
      <w:r w:rsidR="00A60050">
        <w:rPr>
          <w:rFonts w:asciiTheme="minorHAnsi" w:eastAsiaTheme="minorEastAsia" w:hAnsiTheme="minorHAnsi" w:cstheme="minorBidi"/>
          <w:noProof/>
          <w:sz w:val="22"/>
        </w:rPr>
        <w:tab/>
      </w:r>
      <w:r w:rsidR="00A60050" w:rsidRPr="00916F7E">
        <w:rPr>
          <w:rStyle w:val="Hyperlink"/>
          <w:noProof/>
        </w:rPr>
        <w:t>CSU - Message Reporting Monthly Patient Data Updates to the Sponsor</w:t>
      </w:r>
      <w:r w:rsidR="00A60050">
        <w:rPr>
          <w:noProof/>
          <w:webHidden/>
        </w:rPr>
        <w:tab/>
      </w:r>
      <w:r w:rsidR="00A60050">
        <w:rPr>
          <w:noProof/>
          <w:webHidden/>
        </w:rPr>
        <w:fldChar w:fldCharType="begin"/>
      </w:r>
      <w:r w:rsidR="00A60050">
        <w:rPr>
          <w:noProof/>
          <w:webHidden/>
        </w:rPr>
        <w:instrText xml:space="preserve"> PAGEREF _Toc28960213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r>
        <w:rPr>
          <w:noProof/>
        </w:rPr>
        <w:fldChar w:fldCharType="end"/>
      </w:r>
    </w:p>
    <w:p w14:paraId="07BC5318" w14:textId="36D7AA99"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214"</w:instrText>
      </w:r>
      <w:ins w:id="417" w:author="Lynn Laakso" w:date="2023-07-31T12:42:00Z">
        <w:r w:rsidR="00730E76">
          <w:rPr>
            <w:noProof/>
          </w:rPr>
        </w:r>
      </w:ins>
      <w:r>
        <w:rPr>
          <w:noProof/>
        </w:rPr>
        <w:fldChar w:fldCharType="separate"/>
      </w:r>
      <w:r w:rsidR="00A60050" w:rsidRPr="00916F7E">
        <w:rPr>
          <w:rStyle w:val="Hyperlink"/>
          <w:noProof/>
        </w:rPr>
        <w:t>7.10</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w:t>
      </w:r>
      <w:r w:rsidR="00A60050">
        <w:rPr>
          <w:noProof/>
          <w:webHidden/>
        </w:rPr>
        <w:tab/>
      </w:r>
      <w:r w:rsidR="00A60050">
        <w:rPr>
          <w:noProof/>
          <w:webHidden/>
        </w:rPr>
        <w:fldChar w:fldCharType="begin"/>
      </w:r>
      <w:r w:rsidR="00A60050">
        <w:rPr>
          <w:noProof/>
          <w:webHidden/>
        </w:rPr>
        <w:instrText xml:space="preserve"> PAGEREF _Toc28960214 \h </w:instrText>
      </w:r>
      <w:r w:rsidR="00A60050">
        <w:rPr>
          <w:noProof/>
          <w:webHidden/>
        </w:rPr>
      </w:r>
      <w:r w:rsidR="00A60050">
        <w:rPr>
          <w:noProof/>
          <w:webHidden/>
        </w:rPr>
        <w:fldChar w:fldCharType="separate"/>
      </w:r>
      <w:r w:rsidR="00730E76">
        <w:rPr>
          <w:noProof/>
          <w:webHidden/>
        </w:rPr>
        <w:t>135</w:t>
      </w:r>
      <w:r w:rsidR="00A60050">
        <w:rPr>
          <w:noProof/>
          <w:webHidden/>
        </w:rPr>
        <w:fldChar w:fldCharType="end"/>
      </w:r>
      <w:r>
        <w:rPr>
          <w:noProof/>
        </w:rPr>
        <w:fldChar w:fldCharType="end"/>
      </w:r>
    </w:p>
    <w:p w14:paraId="5ECC7EE2" w14:textId="29775472"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15"</w:instrText>
      </w:r>
      <w:ins w:id="418" w:author="Lynn Laakso" w:date="2023-07-31T12:42:00Z">
        <w:r w:rsidR="00730E76">
          <w:rPr>
            <w:noProof/>
          </w:rPr>
        </w:r>
      </w:ins>
      <w:r>
        <w:rPr>
          <w:noProof/>
        </w:rPr>
        <w:fldChar w:fldCharType="separate"/>
      </w:r>
      <w:r w:rsidR="00A60050" w:rsidRPr="00916F7E">
        <w:rPr>
          <w:rStyle w:val="Hyperlink"/>
          <w:noProof/>
        </w:rPr>
        <w:t>7.10.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215 \h </w:instrText>
      </w:r>
      <w:r w:rsidR="00A60050">
        <w:rPr>
          <w:noProof/>
          <w:webHidden/>
        </w:rPr>
      </w:r>
      <w:r w:rsidR="00A60050">
        <w:rPr>
          <w:noProof/>
          <w:webHidden/>
        </w:rPr>
        <w:fldChar w:fldCharType="separate"/>
      </w:r>
      <w:r w:rsidR="00730E76">
        <w:rPr>
          <w:noProof/>
          <w:webHidden/>
        </w:rPr>
        <w:t>136</w:t>
      </w:r>
      <w:r w:rsidR="00A60050">
        <w:rPr>
          <w:noProof/>
          <w:webHidden/>
        </w:rPr>
        <w:fldChar w:fldCharType="end"/>
      </w:r>
      <w:r>
        <w:rPr>
          <w:noProof/>
        </w:rPr>
        <w:fldChar w:fldCharType="end"/>
      </w:r>
    </w:p>
    <w:p w14:paraId="662C82A9" w14:textId="426C3393"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16"</w:instrText>
      </w:r>
      <w:ins w:id="419" w:author="Lynn Laakso" w:date="2023-07-31T12:42:00Z">
        <w:r w:rsidR="00730E76">
          <w:rPr>
            <w:noProof/>
          </w:rPr>
        </w:r>
      </w:ins>
      <w:r>
        <w:rPr>
          <w:noProof/>
        </w:rPr>
        <w:fldChar w:fldCharType="separate"/>
      </w:r>
      <w:r w:rsidR="00A60050" w:rsidRPr="00916F7E">
        <w:rPr>
          <w:rStyle w:val="Hyperlink"/>
          <w:noProof/>
        </w:rPr>
        <w:t>7.10.2</w:t>
      </w:r>
      <w:r w:rsidR="00A60050">
        <w:rPr>
          <w:rFonts w:asciiTheme="minorHAnsi" w:eastAsiaTheme="minorEastAsia" w:hAnsiTheme="minorHAnsi" w:cstheme="minorBidi"/>
          <w:noProof/>
          <w:sz w:val="22"/>
        </w:rPr>
        <w:tab/>
      </w:r>
      <w:r w:rsidR="00A60050" w:rsidRPr="00916F7E">
        <w:rPr>
          <w:rStyle w:val="Hyperlink"/>
          <w:noProof/>
        </w:rPr>
        <w:t>References</w:t>
      </w:r>
      <w:r w:rsidR="00A60050">
        <w:rPr>
          <w:noProof/>
          <w:webHidden/>
        </w:rPr>
        <w:tab/>
      </w:r>
      <w:r w:rsidR="00A60050">
        <w:rPr>
          <w:noProof/>
          <w:webHidden/>
        </w:rPr>
        <w:fldChar w:fldCharType="begin"/>
      </w:r>
      <w:r w:rsidR="00A60050">
        <w:rPr>
          <w:noProof/>
          <w:webHidden/>
        </w:rPr>
        <w:instrText xml:space="preserve"> PAGEREF _Toc28960216 \h </w:instrText>
      </w:r>
      <w:r w:rsidR="00A60050">
        <w:rPr>
          <w:noProof/>
          <w:webHidden/>
        </w:rPr>
      </w:r>
      <w:r w:rsidR="00A60050">
        <w:rPr>
          <w:noProof/>
          <w:webHidden/>
        </w:rPr>
        <w:fldChar w:fldCharType="separate"/>
      </w:r>
      <w:r w:rsidR="00730E76">
        <w:rPr>
          <w:noProof/>
          <w:webHidden/>
        </w:rPr>
        <w:t>138</w:t>
      </w:r>
      <w:r w:rsidR="00A60050">
        <w:rPr>
          <w:noProof/>
          <w:webHidden/>
        </w:rPr>
        <w:fldChar w:fldCharType="end"/>
      </w:r>
      <w:r>
        <w:rPr>
          <w:noProof/>
        </w:rPr>
        <w:fldChar w:fldCharType="end"/>
      </w:r>
    </w:p>
    <w:p w14:paraId="549D7013" w14:textId="34663331"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217"</w:instrText>
      </w:r>
      <w:ins w:id="420" w:author="Lynn Laakso" w:date="2023-07-31T12:42:00Z">
        <w:r w:rsidR="00730E76">
          <w:rPr>
            <w:noProof/>
          </w:rPr>
        </w:r>
      </w:ins>
      <w:r>
        <w:rPr>
          <w:noProof/>
        </w:rPr>
        <w:fldChar w:fldCharType="separate"/>
      </w:r>
      <w:r w:rsidR="00A60050" w:rsidRPr="00916F7E">
        <w:rPr>
          <w:rStyle w:val="Hyperlink"/>
          <w:noProof/>
        </w:rPr>
        <w:t>7.11</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Trigger Events And Message Definitions</w:t>
      </w:r>
      <w:r w:rsidR="00A60050">
        <w:rPr>
          <w:noProof/>
          <w:webHidden/>
        </w:rPr>
        <w:tab/>
      </w:r>
      <w:r w:rsidR="00A60050">
        <w:rPr>
          <w:noProof/>
          <w:webHidden/>
        </w:rPr>
        <w:fldChar w:fldCharType="begin"/>
      </w:r>
      <w:r w:rsidR="00A60050">
        <w:rPr>
          <w:noProof/>
          <w:webHidden/>
        </w:rPr>
        <w:instrText xml:space="preserve"> PAGEREF _Toc28960217 \h </w:instrText>
      </w:r>
      <w:r w:rsidR="00A60050">
        <w:rPr>
          <w:noProof/>
          <w:webHidden/>
        </w:rPr>
      </w:r>
      <w:r w:rsidR="00A60050">
        <w:rPr>
          <w:noProof/>
          <w:webHidden/>
        </w:rPr>
        <w:fldChar w:fldCharType="separate"/>
      </w:r>
      <w:r w:rsidR="00730E76">
        <w:rPr>
          <w:noProof/>
          <w:webHidden/>
        </w:rPr>
        <w:t>138</w:t>
      </w:r>
      <w:r w:rsidR="00A60050">
        <w:rPr>
          <w:noProof/>
          <w:webHidden/>
        </w:rPr>
        <w:fldChar w:fldCharType="end"/>
      </w:r>
      <w:r>
        <w:rPr>
          <w:noProof/>
        </w:rPr>
        <w:fldChar w:fldCharType="end"/>
      </w:r>
    </w:p>
    <w:p w14:paraId="36E16B36" w14:textId="57E5751B"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18"</w:instrText>
      </w:r>
      <w:ins w:id="421" w:author="Lynn Laakso" w:date="2023-07-31T12:42:00Z">
        <w:r w:rsidR="00730E76">
          <w:rPr>
            <w:noProof/>
          </w:rPr>
        </w:r>
      </w:ins>
      <w:r>
        <w:rPr>
          <w:noProof/>
        </w:rPr>
        <w:fldChar w:fldCharType="separate"/>
      </w:r>
      <w:r w:rsidR="00A60050" w:rsidRPr="00916F7E">
        <w:rPr>
          <w:rStyle w:val="Hyperlink"/>
          <w:noProof/>
        </w:rPr>
        <w:t>7.11.1</w:t>
      </w:r>
      <w:r w:rsidR="00A60050">
        <w:rPr>
          <w:rFonts w:asciiTheme="minorHAnsi" w:eastAsiaTheme="minorEastAsia" w:hAnsiTheme="minorHAnsi" w:cstheme="minorBidi"/>
          <w:noProof/>
          <w:sz w:val="22"/>
        </w:rPr>
        <w:tab/>
      </w:r>
      <w:r w:rsidR="00A60050" w:rsidRPr="00916F7E">
        <w:rPr>
          <w:rStyle w:val="Hyperlink"/>
          <w:noProof/>
        </w:rPr>
        <w:t>PEX - Product Experience Message (Events P07, P08)</w:t>
      </w:r>
      <w:r w:rsidR="00A60050">
        <w:rPr>
          <w:noProof/>
          <w:webHidden/>
        </w:rPr>
        <w:tab/>
      </w:r>
      <w:r w:rsidR="00A60050">
        <w:rPr>
          <w:noProof/>
          <w:webHidden/>
        </w:rPr>
        <w:fldChar w:fldCharType="begin"/>
      </w:r>
      <w:r w:rsidR="00A60050">
        <w:rPr>
          <w:noProof/>
          <w:webHidden/>
        </w:rPr>
        <w:instrText xml:space="preserve"> PAGEREF _Toc28960218 \h </w:instrText>
      </w:r>
      <w:r w:rsidR="00A60050">
        <w:rPr>
          <w:noProof/>
          <w:webHidden/>
        </w:rPr>
      </w:r>
      <w:r w:rsidR="00A60050">
        <w:rPr>
          <w:noProof/>
          <w:webHidden/>
        </w:rPr>
        <w:fldChar w:fldCharType="separate"/>
      </w:r>
      <w:r w:rsidR="00730E76">
        <w:rPr>
          <w:noProof/>
          <w:webHidden/>
        </w:rPr>
        <w:t>139</w:t>
      </w:r>
      <w:r w:rsidR="00A60050">
        <w:rPr>
          <w:noProof/>
          <w:webHidden/>
        </w:rPr>
        <w:fldChar w:fldCharType="end"/>
      </w:r>
      <w:r>
        <w:rPr>
          <w:noProof/>
        </w:rPr>
        <w:fldChar w:fldCharType="end"/>
      </w:r>
    </w:p>
    <w:p w14:paraId="00DAB616" w14:textId="4E6113C6"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19"</w:instrText>
      </w:r>
      <w:ins w:id="422" w:author="Lynn Laakso" w:date="2023-07-31T12:42:00Z">
        <w:r w:rsidR="00730E76">
          <w:rPr>
            <w:noProof/>
          </w:rPr>
        </w:r>
      </w:ins>
      <w:r>
        <w:rPr>
          <w:noProof/>
        </w:rPr>
        <w:fldChar w:fldCharType="separate"/>
      </w:r>
      <w:r w:rsidR="00A60050" w:rsidRPr="00916F7E">
        <w:rPr>
          <w:rStyle w:val="Hyperlink"/>
          <w:noProof/>
        </w:rPr>
        <w:t>7.11.2</w:t>
      </w:r>
      <w:r w:rsidR="00A60050">
        <w:rPr>
          <w:rFonts w:asciiTheme="minorHAnsi" w:eastAsiaTheme="minorEastAsia" w:hAnsiTheme="minorHAnsi" w:cstheme="minorBidi"/>
          <w:noProof/>
          <w:sz w:val="22"/>
        </w:rPr>
        <w:tab/>
      </w:r>
      <w:r w:rsidR="00A60050" w:rsidRPr="00916F7E">
        <w:rPr>
          <w:rStyle w:val="Hyperlink"/>
          <w:noProof/>
        </w:rPr>
        <w:t>SUR - Summary Product Experience Report (Event P09)</w:t>
      </w:r>
      <w:r w:rsidR="00A60050">
        <w:rPr>
          <w:noProof/>
          <w:webHidden/>
        </w:rPr>
        <w:tab/>
      </w:r>
      <w:r w:rsidR="00A60050">
        <w:rPr>
          <w:noProof/>
          <w:webHidden/>
        </w:rPr>
        <w:fldChar w:fldCharType="begin"/>
      </w:r>
      <w:r w:rsidR="00A60050">
        <w:rPr>
          <w:noProof/>
          <w:webHidden/>
        </w:rPr>
        <w:instrText xml:space="preserve"> PAGEREF _Toc28960219 \h </w:instrText>
      </w:r>
      <w:r w:rsidR="00A60050">
        <w:rPr>
          <w:noProof/>
          <w:webHidden/>
        </w:rPr>
      </w:r>
      <w:r w:rsidR="00A60050">
        <w:rPr>
          <w:noProof/>
          <w:webHidden/>
        </w:rPr>
        <w:fldChar w:fldCharType="separate"/>
      </w:r>
      <w:r w:rsidR="00730E76">
        <w:rPr>
          <w:noProof/>
          <w:webHidden/>
        </w:rPr>
        <w:t>142</w:t>
      </w:r>
      <w:r w:rsidR="00A60050">
        <w:rPr>
          <w:noProof/>
          <w:webHidden/>
        </w:rPr>
        <w:fldChar w:fldCharType="end"/>
      </w:r>
      <w:r>
        <w:rPr>
          <w:noProof/>
        </w:rPr>
        <w:fldChar w:fldCharType="end"/>
      </w:r>
    </w:p>
    <w:p w14:paraId="618817B2" w14:textId="76CC0C42"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220"</w:instrText>
      </w:r>
      <w:ins w:id="423" w:author="Lynn Laakso" w:date="2023-07-31T12:42:00Z">
        <w:r w:rsidR="00730E76">
          <w:rPr>
            <w:noProof/>
          </w:rPr>
        </w:r>
      </w:ins>
      <w:r>
        <w:rPr>
          <w:noProof/>
        </w:rPr>
        <w:fldChar w:fldCharType="separate"/>
      </w:r>
      <w:r w:rsidR="00A60050" w:rsidRPr="00916F7E">
        <w:rPr>
          <w:rStyle w:val="Hyperlink"/>
          <w:noProof/>
        </w:rPr>
        <w:t>7.12</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Segment Definitions</w:t>
      </w:r>
      <w:r w:rsidR="00A60050">
        <w:rPr>
          <w:noProof/>
          <w:webHidden/>
        </w:rPr>
        <w:tab/>
      </w:r>
      <w:r w:rsidR="00A60050">
        <w:rPr>
          <w:noProof/>
          <w:webHidden/>
        </w:rPr>
        <w:fldChar w:fldCharType="begin"/>
      </w:r>
      <w:r w:rsidR="00A60050">
        <w:rPr>
          <w:noProof/>
          <w:webHidden/>
        </w:rPr>
        <w:instrText xml:space="preserve"> PAGEREF _Toc28960220 \h </w:instrText>
      </w:r>
      <w:r w:rsidR="00A60050">
        <w:rPr>
          <w:noProof/>
          <w:webHidden/>
        </w:rPr>
      </w:r>
      <w:r w:rsidR="00A60050">
        <w:rPr>
          <w:noProof/>
          <w:webHidden/>
        </w:rPr>
        <w:fldChar w:fldCharType="separate"/>
      </w:r>
      <w:ins w:id="424" w:author="Lynn Laakso" w:date="2023-07-31T12:42:00Z">
        <w:r w:rsidR="00730E76">
          <w:rPr>
            <w:noProof/>
            <w:webHidden/>
          </w:rPr>
          <w:t>143</w:t>
        </w:r>
      </w:ins>
      <w:del w:id="425" w:author="Lynn Laakso" w:date="2023-07-31T12:42:00Z">
        <w:r w:rsidR="00BA54E3" w:rsidDel="00730E76">
          <w:rPr>
            <w:noProof/>
            <w:webHidden/>
          </w:rPr>
          <w:delText>142</w:delText>
        </w:r>
      </w:del>
      <w:r w:rsidR="00A60050">
        <w:rPr>
          <w:noProof/>
          <w:webHidden/>
        </w:rPr>
        <w:fldChar w:fldCharType="end"/>
      </w:r>
      <w:r>
        <w:rPr>
          <w:noProof/>
        </w:rPr>
        <w:fldChar w:fldCharType="end"/>
      </w:r>
    </w:p>
    <w:p w14:paraId="3D02003A" w14:textId="3CFEBF28"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21"</w:instrText>
      </w:r>
      <w:ins w:id="426" w:author="Lynn Laakso" w:date="2023-07-31T12:42:00Z">
        <w:r w:rsidR="00730E76">
          <w:rPr>
            <w:noProof/>
          </w:rPr>
        </w:r>
      </w:ins>
      <w:r>
        <w:rPr>
          <w:noProof/>
        </w:rPr>
        <w:fldChar w:fldCharType="separate"/>
      </w:r>
      <w:r w:rsidR="00A60050" w:rsidRPr="00916F7E">
        <w:rPr>
          <w:rStyle w:val="Hyperlink"/>
          <w:noProof/>
        </w:rPr>
        <w:t>7.12.1</w:t>
      </w:r>
      <w:r w:rsidR="00A60050">
        <w:rPr>
          <w:rFonts w:asciiTheme="minorHAnsi" w:eastAsiaTheme="minorEastAsia" w:hAnsiTheme="minorHAnsi" w:cstheme="minorBidi"/>
          <w:noProof/>
          <w:sz w:val="22"/>
        </w:rPr>
        <w:tab/>
      </w:r>
      <w:r w:rsidR="00A60050" w:rsidRPr="00916F7E">
        <w:rPr>
          <w:rStyle w:val="Hyperlink"/>
          <w:noProof/>
        </w:rPr>
        <w:t>PES - Product Experience Sender Segment</w:t>
      </w:r>
      <w:r w:rsidR="00A60050">
        <w:rPr>
          <w:noProof/>
          <w:webHidden/>
        </w:rPr>
        <w:tab/>
      </w:r>
      <w:r w:rsidR="00A60050">
        <w:rPr>
          <w:noProof/>
          <w:webHidden/>
        </w:rPr>
        <w:fldChar w:fldCharType="begin"/>
      </w:r>
      <w:r w:rsidR="00A60050">
        <w:rPr>
          <w:noProof/>
          <w:webHidden/>
        </w:rPr>
        <w:instrText xml:space="preserve"> PAGEREF _Toc28960221 \h </w:instrText>
      </w:r>
      <w:r w:rsidR="00A60050">
        <w:rPr>
          <w:noProof/>
          <w:webHidden/>
        </w:rPr>
      </w:r>
      <w:r w:rsidR="00A60050">
        <w:rPr>
          <w:noProof/>
          <w:webHidden/>
        </w:rPr>
        <w:fldChar w:fldCharType="separate"/>
      </w:r>
      <w:ins w:id="427" w:author="Lynn Laakso" w:date="2023-07-31T12:42:00Z">
        <w:r w:rsidR="00730E76">
          <w:rPr>
            <w:noProof/>
            <w:webHidden/>
          </w:rPr>
          <w:t>143</w:t>
        </w:r>
      </w:ins>
      <w:del w:id="428" w:author="Lynn Laakso" w:date="2023-07-31T12:42:00Z">
        <w:r w:rsidR="00BA54E3" w:rsidDel="00730E76">
          <w:rPr>
            <w:noProof/>
            <w:webHidden/>
          </w:rPr>
          <w:delText>142</w:delText>
        </w:r>
      </w:del>
      <w:r w:rsidR="00A60050">
        <w:rPr>
          <w:noProof/>
          <w:webHidden/>
        </w:rPr>
        <w:fldChar w:fldCharType="end"/>
      </w:r>
      <w:r>
        <w:rPr>
          <w:noProof/>
        </w:rPr>
        <w:fldChar w:fldCharType="end"/>
      </w:r>
    </w:p>
    <w:p w14:paraId="10CF79FB" w14:textId="6ABA7A6D"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22"</w:instrText>
      </w:r>
      <w:ins w:id="429" w:author="Lynn Laakso" w:date="2023-07-31T12:42:00Z">
        <w:r w:rsidR="00730E76">
          <w:rPr>
            <w:noProof/>
          </w:rPr>
        </w:r>
      </w:ins>
      <w:r>
        <w:rPr>
          <w:noProof/>
        </w:rPr>
        <w:fldChar w:fldCharType="separate"/>
      </w:r>
      <w:r w:rsidR="00A60050" w:rsidRPr="00916F7E">
        <w:rPr>
          <w:rStyle w:val="Hyperlink"/>
          <w:noProof/>
        </w:rPr>
        <w:t>7.12.2</w:t>
      </w:r>
      <w:r w:rsidR="00A60050">
        <w:rPr>
          <w:rFonts w:asciiTheme="minorHAnsi" w:eastAsiaTheme="minorEastAsia" w:hAnsiTheme="minorHAnsi" w:cstheme="minorBidi"/>
          <w:noProof/>
          <w:sz w:val="22"/>
        </w:rPr>
        <w:tab/>
      </w:r>
      <w:r w:rsidR="00A60050" w:rsidRPr="00916F7E">
        <w:rPr>
          <w:rStyle w:val="Hyperlink"/>
          <w:noProof/>
        </w:rPr>
        <w:t>PEO - Product Experience Observation Segment</w:t>
      </w:r>
      <w:r w:rsidR="00A60050">
        <w:rPr>
          <w:noProof/>
          <w:webHidden/>
        </w:rPr>
        <w:tab/>
      </w:r>
      <w:r w:rsidR="00A60050">
        <w:rPr>
          <w:noProof/>
          <w:webHidden/>
        </w:rPr>
        <w:fldChar w:fldCharType="begin"/>
      </w:r>
      <w:r w:rsidR="00A60050">
        <w:rPr>
          <w:noProof/>
          <w:webHidden/>
        </w:rPr>
        <w:instrText xml:space="preserve"> PAGEREF _Toc28960222 \h </w:instrText>
      </w:r>
      <w:r w:rsidR="00A60050">
        <w:rPr>
          <w:noProof/>
          <w:webHidden/>
        </w:rPr>
      </w:r>
      <w:r w:rsidR="00A60050">
        <w:rPr>
          <w:noProof/>
          <w:webHidden/>
        </w:rPr>
        <w:fldChar w:fldCharType="separate"/>
      </w:r>
      <w:r w:rsidR="00730E76">
        <w:rPr>
          <w:noProof/>
          <w:webHidden/>
        </w:rPr>
        <w:t>147</w:t>
      </w:r>
      <w:r w:rsidR="00A60050">
        <w:rPr>
          <w:noProof/>
          <w:webHidden/>
        </w:rPr>
        <w:fldChar w:fldCharType="end"/>
      </w:r>
      <w:r>
        <w:rPr>
          <w:noProof/>
        </w:rPr>
        <w:fldChar w:fldCharType="end"/>
      </w:r>
    </w:p>
    <w:p w14:paraId="02873B8C" w14:textId="0F829BF9"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23"</w:instrText>
      </w:r>
      <w:ins w:id="430" w:author="Lynn Laakso" w:date="2023-07-31T12:42:00Z">
        <w:r w:rsidR="00730E76">
          <w:rPr>
            <w:noProof/>
          </w:rPr>
        </w:r>
      </w:ins>
      <w:r>
        <w:rPr>
          <w:noProof/>
        </w:rPr>
        <w:fldChar w:fldCharType="separate"/>
      </w:r>
      <w:r w:rsidR="00A60050" w:rsidRPr="00916F7E">
        <w:rPr>
          <w:rStyle w:val="Hyperlink"/>
          <w:noProof/>
        </w:rPr>
        <w:t>7.12.3</w:t>
      </w:r>
      <w:r w:rsidR="00A60050">
        <w:rPr>
          <w:rFonts w:asciiTheme="minorHAnsi" w:eastAsiaTheme="minorEastAsia" w:hAnsiTheme="minorHAnsi" w:cstheme="minorBidi"/>
          <w:noProof/>
          <w:sz w:val="22"/>
        </w:rPr>
        <w:tab/>
      </w:r>
      <w:r w:rsidR="00A60050" w:rsidRPr="00916F7E">
        <w:rPr>
          <w:rStyle w:val="Hyperlink"/>
          <w:noProof/>
        </w:rPr>
        <w:t>PCR - Possible Causal Relationship Segment</w:t>
      </w:r>
      <w:r w:rsidR="00A60050">
        <w:rPr>
          <w:noProof/>
          <w:webHidden/>
        </w:rPr>
        <w:tab/>
      </w:r>
      <w:r w:rsidR="00A60050">
        <w:rPr>
          <w:noProof/>
          <w:webHidden/>
        </w:rPr>
        <w:fldChar w:fldCharType="begin"/>
      </w:r>
      <w:r w:rsidR="00A60050">
        <w:rPr>
          <w:noProof/>
          <w:webHidden/>
        </w:rPr>
        <w:instrText xml:space="preserve"> PAGEREF _Toc28960223 \h </w:instrText>
      </w:r>
      <w:r w:rsidR="00A60050">
        <w:rPr>
          <w:noProof/>
          <w:webHidden/>
        </w:rPr>
      </w:r>
      <w:r w:rsidR="00A60050">
        <w:rPr>
          <w:noProof/>
          <w:webHidden/>
        </w:rPr>
        <w:fldChar w:fldCharType="separate"/>
      </w:r>
      <w:r w:rsidR="00730E76">
        <w:rPr>
          <w:noProof/>
          <w:webHidden/>
        </w:rPr>
        <w:t>153</w:t>
      </w:r>
      <w:r w:rsidR="00A60050">
        <w:rPr>
          <w:noProof/>
          <w:webHidden/>
        </w:rPr>
        <w:fldChar w:fldCharType="end"/>
      </w:r>
      <w:r>
        <w:rPr>
          <w:noProof/>
        </w:rPr>
        <w:fldChar w:fldCharType="end"/>
      </w:r>
    </w:p>
    <w:p w14:paraId="19042787" w14:textId="4C73D7E8"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24"</w:instrText>
      </w:r>
      <w:ins w:id="431" w:author="Lynn Laakso" w:date="2023-07-31T12:42:00Z">
        <w:r w:rsidR="00730E76">
          <w:rPr>
            <w:noProof/>
          </w:rPr>
        </w:r>
      </w:ins>
      <w:r>
        <w:rPr>
          <w:noProof/>
        </w:rPr>
        <w:fldChar w:fldCharType="separate"/>
      </w:r>
      <w:r w:rsidR="00A60050" w:rsidRPr="00916F7E">
        <w:rPr>
          <w:rStyle w:val="Hyperlink"/>
          <w:noProof/>
        </w:rPr>
        <w:t>7.12.4</w:t>
      </w:r>
      <w:r w:rsidR="00A60050">
        <w:rPr>
          <w:rFonts w:asciiTheme="minorHAnsi" w:eastAsiaTheme="minorEastAsia" w:hAnsiTheme="minorHAnsi" w:cstheme="minorBidi"/>
          <w:noProof/>
          <w:sz w:val="22"/>
        </w:rPr>
        <w:tab/>
      </w:r>
      <w:r w:rsidR="00A60050" w:rsidRPr="00916F7E">
        <w:rPr>
          <w:rStyle w:val="Hyperlink"/>
          <w:noProof/>
        </w:rPr>
        <w:t>PSH - Product Summary Header Segment</w:t>
      </w:r>
      <w:r w:rsidR="00A60050">
        <w:rPr>
          <w:noProof/>
          <w:webHidden/>
        </w:rPr>
        <w:tab/>
      </w:r>
      <w:r w:rsidR="00A60050">
        <w:rPr>
          <w:noProof/>
          <w:webHidden/>
        </w:rPr>
        <w:fldChar w:fldCharType="begin"/>
      </w:r>
      <w:r w:rsidR="00A60050">
        <w:rPr>
          <w:noProof/>
          <w:webHidden/>
        </w:rPr>
        <w:instrText xml:space="preserve"> PAGEREF _Toc28960224 \h </w:instrText>
      </w:r>
      <w:r w:rsidR="00A60050">
        <w:rPr>
          <w:noProof/>
          <w:webHidden/>
        </w:rPr>
      </w:r>
      <w:r w:rsidR="00A60050">
        <w:rPr>
          <w:noProof/>
          <w:webHidden/>
        </w:rPr>
        <w:fldChar w:fldCharType="separate"/>
      </w:r>
      <w:r w:rsidR="00730E76">
        <w:rPr>
          <w:noProof/>
          <w:webHidden/>
        </w:rPr>
        <w:t>158</w:t>
      </w:r>
      <w:r w:rsidR="00A60050">
        <w:rPr>
          <w:noProof/>
          <w:webHidden/>
        </w:rPr>
        <w:fldChar w:fldCharType="end"/>
      </w:r>
      <w:r>
        <w:rPr>
          <w:noProof/>
        </w:rPr>
        <w:fldChar w:fldCharType="end"/>
      </w:r>
    </w:p>
    <w:p w14:paraId="4F6D2C54" w14:textId="0914BD82"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25"</w:instrText>
      </w:r>
      <w:ins w:id="432" w:author="Lynn Laakso" w:date="2023-07-31T12:42:00Z">
        <w:r w:rsidR="00730E76">
          <w:rPr>
            <w:noProof/>
          </w:rPr>
        </w:r>
      </w:ins>
      <w:r>
        <w:rPr>
          <w:noProof/>
        </w:rPr>
        <w:fldChar w:fldCharType="separate"/>
      </w:r>
      <w:r w:rsidR="00A60050" w:rsidRPr="00916F7E">
        <w:rPr>
          <w:rStyle w:val="Hyperlink"/>
          <w:noProof/>
        </w:rPr>
        <w:t>7.12.5</w:t>
      </w:r>
      <w:r w:rsidR="00A60050">
        <w:rPr>
          <w:rFonts w:asciiTheme="minorHAnsi" w:eastAsiaTheme="minorEastAsia" w:hAnsiTheme="minorHAnsi" w:cstheme="minorBidi"/>
          <w:noProof/>
          <w:sz w:val="22"/>
        </w:rPr>
        <w:tab/>
      </w:r>
      <w:r w:rsidR="00A60050" w:rsidRPr="00916F7E">
        <w:rPr>
          <w:rStyle w:val="Hyperlink"/>
          <w:noProof/>
        </w:rPr>
        <w:t>PDC - Product Detail Country Segment</w:t>
      </w:r>
      <w:r w:rsidR="00A60050">
        <w:rPr>
          <w:noProof/>
          <w:webHidden/>
        </w:rPr>
        <w:tab/>
      </w:r>
      <w:r w:rsidR="00A60050">
        <w:rPr>
          <w:noProof/>
          <w:webHidden/>
        </w:rPr>
        <w:fldChar w:fldCharType="begin"/>
      </w:r>
      <w:r w:rsidR="00A60050">
        <w:rPr>
          <w:noProof/>
          <w:webHidden/>
        </w:rPr>
        <w:instrText xml:space="preserve"> PAGEREF _Toc28960225 \h </w:instrText>
      </w:r>
      <w:r w:rsidR="00A60050">
        <w:rPr>
          <w:noProof/>
          <w:webHidden/>
        </w:rPr>
      </w:r>
      <w:r w:rsidR="00A60050">
        <w:rPr>
          <w:noProof/>
          <w:webHidden/>
        </w:rPr>
        <w:fldChar w:fldCharType="separate"/>
      </w:r>
      <w:ins w:id="433" w:author="Lynn Laakso" w:date="2023-07-31T12:42:00Z">
        <w:r w:rsidR="00730E76">
          <w:rPr>
            <w:noProof/>
            <w:webHidden/>
          </w:rPr>
          <w:t>161</w:t>
        </w:r>
      </w:ins>
      <w:del w:id="434" w:author="Lynn Laakso" w:date="2023-07-31T12:42:00Z">
        <w:r w:rsidR="00BA54E3" w:rsidDel="00730E76">
          <w:rPr>
            <w:noProof/>
            <w:webHidden/>
          </w:rPr>
          <w:delText>160</w:delText>
        </w:r>
      </w:del>
      <w:r w:rsidR="00A60050">
        <w:rPr>
          <w:noProof/>
          <w:webHidden/>
        </w:rPr>
        <w:fldChar w:fldCharType="end"/>
      </w:r>
      <w:r>
        <w:rPr>
          <w:noProof/>
        </w:rPr>
        <w:fldChar w:fldCharType="end"/>
      </w:r>
    </w:p>
    <w:p w14:paraId="2A4A6B88" w14:textId="2579E5A6"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26"</w:instrText>
      </w:r>
      <w:ins w:id="435" w:author="Lynn Laakso" w:date="2023-07-31T12:42:00Z">
        <w:r w:rsidR="00730E76">
          <w:rPr>
            <w:noProof/>
          </w:rPr>
        </w:r>
      </w:ins>
      <w:r>
        <w:rPr>
          <w:noProof/>
        </w:rPr>
        <w:fldChar w:fldCharType="separate"/>
      </w:r>
      <w:r w:rsidR="00A60050" w:rsidRPr="00916F7E">
        <w:rPr>
          <w:rStyle w:val="Hyperlink"/>
          <w:noProof/>
        </w:rPr>
        <w:t>7.12.6</w:t>
      </w:r>
      <w:r w:rsidR="00A60050">
        <w:rPr>
          <w:rFonts w:asciiTheme="minorHAnsi" w:eastAsiaTheme="minorEastAsia" w:hAnsiTheme="minorHAnsi" w:cstheme="minorBidi"/>
          <w:noProof/>
          <w:sz w:val="22"/>
        </w:rPr>
        <w:tab/>
      </w:r>
      <w:r w:rsidR="00A60050" w:rsidRPr="00916F7E">
        <w:rPr>
          <w:rStyle w:val="Hyperlink"/>
          <w:noProof/>
        </w:rPr>
        <w:t>FAC - Facility Segment</w:t>
      </w:r>
      <w:r w:rsidR="00A60050">
        <w:rPr>
          <w:noProof/>
          <w:webHidden/>
        </w:rPr>
        <w:tab/>
      </w:r>
      <w:r w:rsidR="00A60050">
        <w:rPr>
          <w:noProof/>
          <w:webHidden/>
        </w:rPr>
        <w:fldChar w:fldCharType="begin"/>
      </w:r>
      <w:r w:rsidR="00A60050">
        <w:rPr>
          <w:noProof/>
          <w:webHidden/>
        </w:rPr>
        <w:instrText xml:space="preserve"> PAGEREF _Toc28960226 \h </w:instrText>
      </w:r>
      <w:r w:rsidR="00A60050">
        <w:rPr>
          <w:noProof/>
          <w:webHidden/>
        </w:rPr>
      </w:r>
      <w:r w:rsidR="00A60050">
        <w:rPr>
          <w:noProof/>
          <w:webHidden/>
        </w:rPr>
        <w:fldChar w:fldCharType="separate"/>
      </w:r>
      <w:ins w:id="436" w:author="Lynn Laakso" w:date="2023-07-31T12:42:00Z">
        <w:r w:rsidR="00730E76">
          <w:rPr>
            <w:noProof/>
            <w:webHidden/>
          </w:rPr>
          <w:t>164</w:t>
        </w:r>
      </w:ins>
      <w:del w:id="437" w:author="Lynn Laakso" w:date="2023-07-31T12:42:00Z">
        <w:r w:rsidR="00BA54E3" w:rsidDel="00730E76">
          <w:rPr>
            <w:noProof/>
            <w:webHidden/>
          </w:rPr>
          <w:delText>163</w:delText>
        </w:r>
      </w:del>
      <w:r w:rsidR="00A60050">
        <w:rPr>
          <w:noProof/>
          <w:webHidden/>
        </w:rPr>
        <w:fldChar w:fldCharType="end"/>
      </w:r>
      <w:r>
        <w:rPr>
          <w:noProof/>
        </w:rPr>
        <w:fldChar w:fldCharType="end"/>
      </w:r>
    </w:p>
    <w:p w14:paraId="040C1228" w14:textId="23EEFA7F"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227"</w:instrText>
      </w:r>
      <w:ins w:id="438" w:author="Lynn Laakso" w:date="2023-07-31T12:42:00Z">
        <w:r w:rsidR="00730E76">
          <w:rPr>
            <w:noProof/>
          </w:rPr>
        </w:r>
      </w:ins>
      <w:r>
        <w:rPr>
          <w:noProof/>
        </w:rPr>
        <w:fldChar w:fldCharType="separate"/>
      </w:r>
      <w:r w:rsidR="00A60050" w:rsidRPr="00916F7E">
        <w:rPr>
          <w:rStyle w:val="Hyperlink"/>
          <w:noProof/>
        </w:rPr>
        <w:t>7.13</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Examples of use</w:t>
      </w:r>
      <w:r w:rsidR="00A60050">
        <w:rPr>
          <w:noProof/>
          <w:webHidden/>
        </w:rPr>
        <w:tab/>
      </w:r>
      <w:r w:rsidR="00A60050">
        <w:rPr>
          <w:noProof/>
          <w:webHidden/>
        </w:rPr>
        <w:fldChar w:fldCharType="begin"/>
      </w:r>
      <w:r w:rsidR="00A60050">
        <w:rPr>
          <w:noProof/>
          <w:webHidden/>
        </w:rPr>
        <w:instrText xml:space="preserve"> PAGEREF _Toc28960227 \h </w:instrText>
      </w:r>
      <w:r w:rsidR="00A60050">
        <w:rPr>
          <w:noProof/>
          <w:webHidden/>
        </w:rPr>
      </w:r>
      <w:r w:rsidR="00A60050">
        <w:rPr>
          <w:noProof/>
          <w:webHidden/>
        </w:rPr>
        <w:fldChar w:fldCharType="separate"/>
      </w:r>
      <w:ins w:id="439" w:author="Lynn Laakso" w:date="2023-07-31T12:42:00Z">
        <w:r w:rsidR="00730E76">
          <w:rPr>
            <w:noProof/>
            <w:webHidden/>
          </w:rPr>
          <w:t>172</w:t>
        </w:r>
      </w:ins>
      <w:del w:id="440" w:author="Lynn Laakso" w:date="2023-07-31T12:42:00Z">
        <w:r w:rsidR="00BA54E3" w:rsidDel="00730E76">
          <w:rPr>
            <w:noProof/>
            <w:webHidden/>
          </w:rPr>
          <w:delText>171</w:delText>
        </w:r>
      </w:del>
      <w:r w:rsidR="00A60050">
        <w:rPr>
          <w:noProof/>
          <w:webHidden/>
        </w:rPr>
        <w:fldChar w:fldCharType="end"/>
      </w:r>
      <w:r>
        <w:rPr>
          <w:noProof/>
        </w:rPr>
        <w:fldChar w:fldCharType="end"/>
      </w:r>
    </w:p>
    <w:p w14:paraId="5E214286" w14:textId="11084FFF"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228"</w:instrText>
      </w:r>
      <w:ins w:id="441" w:author="Lynn Laakso" w:date="2023-07-31T12:42:00Z">
        <w:r w:rsidR="00730E76">
          <w:rPr>
            <w:noProof/>
          </w:rPr>
        </w:r>
      </w:ins>
      <w:r>
        <w:rPr>
          <w:noProof/>
        </w:rPr>
        <w:fldChar w:fldCharType="separate"/>
      </w:r>
      <w:r w:rsidR="00A60050" w:rsidRPr="00916F7E">
        <w:rPr>
          <w:rStyle w:val="Hyperlink"/>
          <w:noProof/>
        </w:rPr>
        <w:t>7.14</w:t>
      </w:r>
      <w:r w:rsidR="00A60050">
        <w:rPr>
          <w:rFonts w:asciiTheme="minorHAnsi" w:eastAsiaTheme="minorEastAsia" w:hAnsiTheme="minorHAnsi" w:cstheme="minorBidi"/>
          <w:noProof/>
          <w:kern w:val="0"/>
          <w:sz w:val="22"/>
          <w:szCs w:val="22"/>
        </w:rPr>
        <w:tab/>
      </w:r>
      <w:r w:rsidR="00A60050" w:rsidRPr="00916F7E">
        <w:rPr>
          <w:rStyle w:val="Hyperlink"/>
          <w:noProof/>
        </w:rPr>
        <w:t>Waveform</w:t>
      </w:r>
      <w:r w:rsidR="00A60050">
        <w:rPr>
          <w:noProof/>
          <w:webHidden/>
        </w:rPr>
        <w:tab/>
      </w:r>
      <w:r w:rsidR="00A60050">
        <w:rPr>
          <w:noProof/>
          <w:webHidden/>
        </w:rPr>
        <w:fldChar w:fldCharType="begin"/>
      </w:r>
      <w:r w:rsidR="00A60050">
        <w:rPr>
          <w:noProof/>
          <w:webHidden/>
        </w:rPr>
        <w:instrText xml:space="preserve"> PAGEREF _Toc28960228 \h </w:instrText>
      </w:r>
      <w:r w:rsidR="00A60050">
        <w:rPr>
          <w:noProof/>
          <w:webHidden/>
        </w:rPr>
      </w:r>
      <w:r w:rsidR="00A60050">
        <w:rPr>
          <w:noProof/>
          <w:webHidden/>
        </w:rPr>
        <w:fldChar w:fldCharType="separate"/>
      </w:r>
      <w:ins w:id="442" w:author="Lynn Laakso" w:date="2023-07-31T12:42:00Z">
        <w:r w:rsidR="00730E76">
          <w:rPr>
            <w:noProof/>
            <w:webHidden/>
          </w:rPr>
          <w:t>172</w:t>
        </w:r>
      </w:ins>
      <w:del w:id="443" w:author="Lynn Laakso" w:date="2023-07-31T12:42:00Z">
        <w:r w:rsidR="00BA54E3" w:rsidDel="00730E76">
          <w:rPr>
            <w:noProof/>
            <w:webHidden/>
          </w:rPr>
          <w:delText>171</w:delText>
        </w:r>
      </w:del>
      <w:r w:rsidR="00A60050">
        <w:rPr>
          <w:noProof/>
          <w:webHidden/>
        </w:rPr>
        <w:fldChar w:fldCharType="end"/>
      </w:r>
      <w:r>
        <w:rPr>
          <w:noProof/>
        </w:rPr>
        <w:fldChar w:fldCharType="end"/>
      </w:r>
    </w:p>
    <w:p w14:paraId="3D01FF26" w14:textId="2AFFBDD3"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229"</w:instrText>
      </w:r>
      <w:ins w:id="444" w:author="Lynn Laakso" w:date="2023-07-31T12:42:00Z">
        <w:r w:rsidR="00730E76">
          <w:rPr>
            <w:noProof/>
          </w:rPr>
        </w:r>
      </w:ins>
      <w:r>
        <w:rPr>
          <w:noProof/>
        </w:rPr>
        <w:fldChar w:fldCharType="separate"/>
      </w:r>
      <w:r w:rsidR="00A60050" w:rsidRPr="00916F7E">
        <w:rPr>
          <w:rStyle w:val="Hyperlink"/>
          <w:noProof/>
        </w:rPr>
        <w:t>7.15</w:t>
      </w:r>
      <w:r w:rsidR="00A60050">
        <w:rPr>
          <w:rFonts w:asciiTheme="minorHAnsi" w:eastAsiaTheme="minorEastAsia" w:hAnsiTheme="minorHAnsi" w:cstheme="minorBidi"/>
          <w:noProof/>
          <w:kern w:val="0"/>
          <w:sz w:val="22"/>
          <w:szCs w:val="22"/>
        </w:rPr>
        <w:tab/>
      </w:r>
      <w:r w:rsidR="00A60050" w:rsidRPr="00916F7E">
        <w:rPr>
          <w:rStyle w:val="Hyperlink"/>
          <w:noProof/>
        </w:rPr>
        <w:t>Waveform – Trigger Events &amp; Message Definitions</w:t>
      </w:r>
      <w:r w:rsidR="00A60050">
        <w:rPr>
          <w:noProof/>
          <w:webHidden/>
        </w:rPr>
        <w:tab/>
      </w:r>
      <w:r w:rsidR="00A60050">
        <w:rPr>
          <w:noProof/>
          <w:webHidden/>
        </w:rPr>
        <w:fldChar w:fldCharType="begin"/>
      </w:r>
      <w:r w:rsidR="00A60050">
        <w:rPr>
          <w:noProof/>
          <w:webHidden/>
        </w:rPr>
        <w:instrText xml:space="preserve"> PAGEREF _Toc28960229 \h </w:instrText>
      </w:r>
      <w:r w:rsidR="00A60050">
        <w:rPr>
          <w:noProof/>
          <w:webHidden/>
        </w:rPr>
      </w:r>
      <w:r w:rsidR="00A60050">
        <w:rPr>
          <w:noProof/>
          <w:webHidden/>
        </w:rPr>
        <w:fldChar w:fldCharType="separate"/>
      </w:r>
      <w:ins w:id="445" w:author="Lynn Laakso" w:date="2023-07-31T12:42:00Z">
        <w:r w:rsidR="00730E76">
          <w:rPr>
            <w:noProof/>
            <w:webHidden/>
          </w:rPr>
          <w:t>172</w:t>
        </w:r>
      </w:ins>
      <w:del w:id="446" w:author="Lynn Laakso" w:date="2023-07-31T12:42:00Z">
        <w:r w:rsidR="00BA54E3" w:rsidDel="00730E76">
          <w:rPr>
            <w:noProof/>
            <w:webHidden/>
          </w:rPr>
          <w:delText>171</w:delText>
        </w:r>
      </w:del>
      <w:r w:rsidR="00A60050">
        <w:rPr>
          <w:noProof/>
          <w:webHidden/>
        </w:rPr>
        <w:fldChar w:fldCharType="end"/>
      </w:r>
      <w:r>
        <w:rPr>
          <w:noProof/>
        </w:rPr>
        <w:fldChar w:fldCharType="end"/>
      </w:r>
    </w:p>
    <w:p w14:paraId="10A620EF" w14:textId="7A3E4E99" w:rsidR="00A60050" w:rsidRDefault="00000000" w:rsidP="00D63853">
      <w:pPr>
        <w:pStyle w:val="TOC2"/>
        <w:rPr>
          <w:rFonts w:asciiTheme="minorHAnsi" w:eastAsiaTheme="minorEastAsia" w:hAnsiTheme="minorHAnsi" w:cstheme="minorBidi"/>
          <w:noProof/>
          <w:kern w:val="0"/>
          <w:sz w:val="22"/>
          <w:szCs w:val="22"/>
        </w:rPr>
      </w:pPr>
      <w:r>
        <w:rPr>
          <w:noProof/>
        </w:rPr>
        <w:lastRenderedPageBreak/>
        <w:fldChar w:fldCharType="begin"/>
      </w:r>
      <w:r>
        <w:rPr>
          <w:noProof/>
        </w:rPr>
        <w:instrText>HYPERLINK \l "_Toc28960230"</w:instrText>
      </w:r>
      <w:ins w:id="447" w:author="Lynn Laakso" w:date="2023-07-31T12:42:00Z">
        <w:r w:rsidR="00730E76">
          <w:rPr>
            <w:noProof/>
          </w:rPr>
        </w:r>
      </w:ins>
      <w:r>
        <w:rPr>
          <w:noProof/>
        </w:rPr>
        <w:fldChar w:fldCharType="separate"/>
      </w:r>
      <w:r w:rsidR="00A60050" w:rsidRPr="00916F7E">
        <w:rPr>
          <w:rStyle w:val="Hyperlink"/>
          <w:noProof/>
        </w:rPr>
        <w:t>7.16</w:t>
      </w:r>
      <w:r w:rsidR="00A60050">
        <w:rPr>
          <w:rFonts w:asciiTheme="minorHAnsi" w:eastAsiaTheme="minorEastAsia" w:hAnsiTheme="minorHAnsi" w:cstheme="minorBidi"/>
          <w:noProof/>
          <w:kern w:val="0"/>
          <w:sz w:val="22"/>
          <w:szCs w:val="22"/>
        </w:rPr>
        <w:tab/>
      </w:r>
      <w:r w:rsidR="00A60050" w:rsidRPr="00916F7E">
        <w:rPr>
          <w:rStyle w:val="Hyperlink"/>
          <w:noProof/>
        </w:rPr>
        <w:t>Specimen Shipment Manifest</w:t>
      </w:r>
      <w:r w:rsidR="00A60050">
        <w:rPr>
          <w:noProof/>
          <w:webHidden/>
        </w:rPr>
        <w:tab/>
      </w:r>
      <w:r w:rsidR="00A60050">
        <w:rPr>
          <w:noProof/>
          <w:webHidden/>
        </w:rPr>
        <w:fldChar w:fldCharType="begin"/>
      </w:r>
      <w:r w:rsidR="00A60050">
        <w:rPr>
          <w:noProof/>
          <w:webHidden/>
        </w:rPr>
        <w:instrText xml:space="preserve"> PAGEREF _Toc28960230 \h </w:instrText>
      </w:r>
      <w:r w:rsidR="00A60050">
        <w:rPr>
          <w:noProof/>
          <w:webHidden/>
        </w:rPr>
      </w:r>
      <w:r w:rsidR="00A60050">
        <w:rPr>
          <w:noProof/>
          <w:webHidden/>
        </w:rPr>
        <w:fldChar w:fldCharType="separate"/>
      </w:r>
      <w:ins w:id="448" w:author="Lynn Laakso" w:date="2023-07-31T12:42:00Z">
        <w:r w:rsidR="00730E76">
          <w:rPr>
            <w:noProof/>
            <w:webHidden/>
          </w:rPr>
          <w:t>173</w:t>
        </w:r>
      </w:ins>
      <w:del w:id="449" w:author="Lynn Laakso" w:date="2023-07-31T12:42:00Z">
        <w:r w:rsidR="00BA54E3" w:rsidDel="00730E76">
          <w:rPr>
            <w:noProof/>
            <w:webHidden/>
          </w:rPr>
          <w:delText>172</w:delText>
        </w:r>
      </w:del>
      <w:r w:rsidR="00A60050">
        <w:rPr>
          <w:noProof/>
          <w:webHidden/>
        </w:rPr>
        <w:fldChar w:fldCharType="end"/>
      </w:r>
      <w:r>
        <w:rPr>
          <w:noProof/>
        </w:rPr>
        <w:fldChar w:fldCharType="end"/>
      </w:r>
    </w:p>
    <w:p w14:paraId="504A3947" w14:textId="4DCA5CB5"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31"</w:instrText>
      </w:r>
      <w:ins w:id="450" w:author="Lynn Laakso" w:date="2023-07-31T12:42:00Z">
        <w:r w:rsidR="00730E76">
          <w:rPr>
            <w:noProof/>
          </w:rPr>
        </w:r>
      </w:ins>
      <w:r>
        <w:rPr>
          <w:noProof/>
        </w:rPr>
        <w:fldChar w:fldCharType="separate"/>
      </w:r>
      <w:r w:rsidR="00A60050" w:rsidRPr="00916F7E">
        <w:rPr>
          <w:rStyle w:val="Hyperlink"/>
          <w:noProof/>
        </w:rPr>
        <w:t>7.16.1</w:t>
      </w:r>
      <w:r w:rsidR="00A60050">
        <w:rPr>
          <w:rFonts w:asciiTheme="minorHAnsi" w:eastAsiaTheme="minorEastAsia" w:hAnsiTheme="minorHAnsi" w:cstheme="minorBidi"/>
          <w:noProof/>
          <w:sz w:val="22"/>
        </w:rPr>
        <w:tab/>
      </w:r>
      <w:r w:rsidR="00A60050" w:rsidRPr="00916F7E">
        <w:rPr>
          <w:rStyle w:val="Hyperlink"/>
          <w:noProof/>
        </w:rPr>
        <w:t>OSM - Unsolicited Specimen Shipment Manifest Message (Event R26)</w:t>
      </w:r>
      <w:r w:rsidR="00A60050">
        <w:rPr>
          <w:noProof/>
          <w:webHidden/>
        </w:rPr>
        <w:tab/>
      </w:r>
      <w:r w:rsidR="00A60050">
        <w:rPr>
          <w:noProof/>
          <w:webHidden/>
        </w:rPr>
        <w:fldChar w:fldCharType="begin"/>
      </w:r>
      <w:r w:rsidR="00A60050">
        <w:rPr>
          <w:noProof/>
          <w:webHidden/>
        </w:rPr>
        <w:instrText xml:space="preserve"> PAGEREF _Toc28960231 \h </w:instrText>
      </w:r>
      <w:r w:rsidR="00A60050">
        <w:rPr>
          <w:noProof/>
          <w:webHidden/>
        </w:rPr>
      </w:r>
      <w:r w:rsidR="00A60050">
        <w:rPr>
          <w:noProof/>
          <w:webHidden/>
        </w:rPr>
        <w:fldChar w:fldCharType="separate"/>
      </w:r>
      <w:ins w:id="451" w:author="Lynn Laakso" w:date="2023-07-31T12:42:00Z">
        <w:r w:rsidR="00730E76">
          <w:rPr>
            <w:noProof/>
            <w:webHidden/>
          </w:rPr>
          <w:t>173</w:t>
        </w:r>
      </w:ins>
      <w:del w:id="452" w:author="Lynn Laakso" w:date="2023-07-31T12:42:00Z">
        <w:r w:rsidR="00BA54E3" w:rsidDel="00730E76">
          <w:rPr>
            <w:noProof/>
            <w:webHidden/>
          </w:rPr>
          <w:delText>172</w:delText>
        </w:r>
      </w:del>
      <w:r w:rsidR="00A60050">
        <w:rPr>
          <w:noProof/>
          <w:webHidden/>
        </w:rPr>
        <w:fldChar w:fldCharType="end"/>
      </w:r>
      <w:r>
        <w:rPr>
          <w:noProof/>
        </w:rPr>
        <w:fldChar w:fldCharType="end"/>
      </w:r>
    </w:p>
    <w:p w14:paraId="4A844B6F" w14:textId="1F083A0A"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32"</w:instrText>
      </w:r>
      <w:ins w:id="453" w:author="Lynn Laakso" w:date="2023-07-31T12:42:00Z">
        <w:r w:rsidR="00730E76">
          <w:rPr>
            <w:noProof/>
          </w:rPr>
        </w:r>
      </w:ins>
      <w:r>
        <w:rPr>
          <w:noProof/>
        </w:rPr>
        <w:fldChar w:fldCharType="separate"/>
      </w:r>
      <w:r w:rsidR="00A60050" w:rsidRPr="00916F7E">
        <w:rPr>
          <w:rStyle w:val="Hyperlink"/>
          <w:noProof/>
        </w:rPr>
        <w:t>7.16.2</w:t>
      </w:r>
      <w:r w:rsidR="00A60050">
        <w:rPr>
          <w:rFonts w:asciiTheme="minorHAnsi" w:eastAsiaTheme="minorEastAsia" w:hAnsiTheme="minorHAnsi" w:cstheme="minorBidi"/>
          <w:noProof/>
          <w:sz w:val="22"/>
        </w:rPr>
        <w:tab/>
      </w:r>
      <w:r w:rsidR="00A60050" w:rsidRPr="00916F7E">
        <w:rPr>
          <w:rStyle w:val="Hyperlink"/>
          <w:noProof/>
        </w:rPr>
        <w:t>SHP - Shipment Segment</w:t>
      </w:r>
      <w:r w:rsidR="00A60050">
        <w:rPr>
          <w:noProof/>
          <w:webHidden/>
        </w:rPr>
        <w:tab/>
      </w:r>
      <w:r w:rsidR="00A60050">
        <w:rPr>
          <w:noProof/>
          <w:webHidden/>
        </w:rPr>
        <w:fldChar w:fldCharType="begin"/>
      </w:r>
      <w:r w:rsidR="00A60050">
        <w:rPr>
          <w:noProof/>
          <w:webHidden/>
        </w:rPr>
        <w:instrText xml:space="preserve"> PAGEREF _Toc28960232 \h </w:instrText>
      </w:r>
      <w:r w:rsidR="00A60050">
        <w:rPr>
          <w:noProof/>
          <w:webHidden/>
        </w:rPr>
      </w:r>
      <w:r w:rsidR="00A60050">
        <w:rPr>
          <w:noProof/>
          <w:webHidden/>
        </w:rPr>
        <w:fldChar w:fldCharType="separate"/>
      </w:r>
      <w:ins w:id="454" w:author="Lynn Laakso" w:date="2023-07-31T12:42:00Z">
        <w:r w:rsidR="00730E76">
          <w:rPr>
            <w:noProof/>
            <w:webHidden/>
          </w:rPr>
          <w:t>177</w:t>
        </w:r>
      </w:ins>
      <w:del w:id="455" w:author="Lynn Laakso" w:date="2023-07-31T12:42:00Z">
        <w:r w:rsidR="00BA54E3" w:rsidDel="00730E76">
          <w:rPr>
            <w:noProof/>
            <w:webHidden/>
          </w:rPr>
          <w:delText>176</w:delText>
        </w:r>
      </w:del>
      <w:r w:rsidR="00A60050">
        <w:rPr>
          <w:noProof/>
          <w:webHidden/>
        </w:rPr>
        <w:fldChar w:fldCharType="end"/>
      </w:r>
      <w:r>
        <w:rPr>
          <w:noProof/>
        </w:rPr>
        <w:fldChar w:fldCharType="end"/>
      </w:r>
    </w:p>
    <w:p w14:paraId="504EB7B7" w14:textId="5E2C0AE3"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33"</w:instrText>
      </w:r>
      <w:ins w:id="456" w:author="Lynn Laakso" w:date="2023-07-31T12:42:00Z">
        <w:r w:rsidR="00730E76">
          <w:rPr>
            <w:noProof/>
          </w:rPr>
        </w:r>
      </w:ins>
      <w:r>
        <w:rPr>
          <w:noProof/>
        </w:rPr>
        <w:fldChar w:fldCharType="separate"/>
      </w:r>
      <w:r w:rsidR="00A60050" w:rsidRPr="00916F7E">
        <w:rPr>
          <w:rStyle w:val="Hyperlink"/>
          <w:noProof/>
        </w:rPr>
        <w:t>7.16.3</w:t>
      </w:r>
      <w:r w:rsidR="00A60050">
        <w:rPr>
          <w:rFonts w:asciiTheme="minorHAnsi" w:eastAsiaTheme="minorEastAsia" w:hAnsiTheme="minorHAnsi" w:cstheme="minorBidi"/>
          <w:noProof/>
          <w:sz w:val="22"/>
        </w:rPr>
        <w:tab/>
      </w:r>
      <w:r w:rsidR="00A60050" w:rsidRPr="00916F7E">
        <w:rPr>
          <w:rStyle w:val="Hyperlink"/>
          <w:noProof/>
        </w:rPr>
        <w:t>PAC – Shipment Package Segment</w:t>
      </w:r>
      <w:r w:rsidR="00A60050">
        <w:rPr>
          <w:noProof/>
          <w:webHidden/>
        </w:rPr>
        <w:tab/>
      </w:r>
      <w:r w:rsidR="00A60050">
        <w:rPr>
          <w:noProof/>
          <w:webHidden/>
        </w:rPr>
        <w:fldChar w:fldCharType="begin"/>
      </w:r>
      <w:r w:rsidR="00A60050">
        <w:rPr>
          <w:noProof/>
          <w:webHidden/>
        </w:rPr>
        <w:instrText xml:space="preserve"> PAGEREF _Toc28960233 \h </w:instrText>
      </w:r>
      <w:r w:rsidR="00A60050">
        <w:rPr>
          <w:noProof/>
          <w:webHidden/>
        </w:rPr>
      </w:r>
      <w:r w:rsidR="00A60050">
        <w:rPr>
          <w:noProof/>
          <w:webHidden/>
        </w:rPr>
        <w:fldChar w:fldCharType="separate"/>
      </w:r>
      <w:ins w:id="457" w:author="Lynn Laakso" w:date="2023-07-31T12:42:00Z">
        <w:r w:rsidR="00730E76">
          <w:rPr>
            <w:noProof/>
            <w:webHidden/>
          </w:rPr>
          <w:t>180</w:t>
        </w:r>
      </w:ins>
      <w:del w:id="458" w:author="Lynn Laakso" w:date="2023-07-31T12:42:00Z">
        <w:r w:rsidR="00BA54E3" w:rsidDel="00730E76">
          <w:rPr>
            <w:noProof/>
            <w:webHidden/>
          </w:rPr>
          <w:delText>179</w:delText>
        </w:r>
      </w:del>
      <w:r w:rsidR="00A60050">
        <w:rPr>
          <w:noProof/>
          <w:webHidden/>
        </w:rPr>
        <w:fldChar w:fldCharType="end"/>
      </w:r>
      <w:r>
        <w:rPr>
          <w:noProof/>
        </w:rPr>
        <w:fldChar w:fldCharType="end"/>
      </w:r>
    </w:p>
    <w:p w14:paraId="76EAD1E0" w14:textId="2DFC3629"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234"</w:instrText>
      </w:r>
      <w:ins w:id="459" w:author="Lynn Laakso" w:date="2023-07-31T12:42:00Z">
        <w:r w:rsidR="00730E76">
          <w:rPr>
            <w:noProof/>
          </w:rPr>
        </w:r>
      </w:ins>
      <w:r>
        <w:rPr>
          <w:noProof/>
        </w:rPr>
        <w:fldChar w:fldCharType="separate"/>
      </w:r>
      <w:r w:rsidR="00A60050" w:rsidRPr="00916F7E">
        <w:rPr>
          <w:rStyle w:val="Hyperlink"/>
          <w:noProof/>
        </w:rPr>
        <w:t>7.17</w:t>
      </w:r>
      <w:r w:rsidR="00A60050">
        <w:rPr>
          <w:rFonts w:asciiTheme="minorHAnsi" w:eastAsiaTheme="minorEastAsia" w:hAnsiTheme="minorHAnsi" w:cstheme="minorBidi"/>
          <w:noProof/>
          <w:kern w:val="0"/>
          <w:sz w:val="22"/>
          <w:szCs w:val="22"/>
        </w:rPr>
        <w:tab/>
      </w:r>
      <w:r w:rsidR="00A60050" w:rsidRPr="00916F7E">
        <w:rPr>
          <w:rStyle w:val="Hyperlink"/>
          <w:noProof/>
        </w:rPr>
        <w:t>Tables Listings</w:t>
      </w:r>
      <w:r w:rsidR="00A60050">
        <w:rPr>
          <w:noProof/>
          <w:webHidden/>
        </w:rPr>
        <w:tab/>
      </w:r>
      <w:r w:rsidR="00A60050">
        <w:rPr>
          <w:noProof/>
          <w:webHidden/>
        </w:rPr>
        <w:fldChar w:fldCharType="begin"/>
      </w:r>
      <w:r w:rsidR="00A60050">
        <w:rPr>
          <w:noProof/>
          <w:webHidden/>
        </w:rPr>
        <w:instrText xml:space="preserve"> PAGEREF _Toc28960234 \h </w:instrText>
      </w:r>
      <w:r w:rsidR="00A60050">
        <w:rPr>
          <w:noProof/>
          <w:webHidden/>
        </w:rPr>
      </w:r>
      <w:r w:rsidR="00A60050">
        <w:rPr>
          <w:noProof/>
          <w:webHidden/>
        </w:rPr>
        <w:fldChar w:fldCharType="separate"/>
      </w:r>
      <w:ins w:id="460" w:author="Lynn Laakso" w:date="2023-07-31T12:42:00Z">
        <w:r w:rsidR="00730E76">
          <w:rPr>
            <w:noProof/>
            <w:webHidden/>
          </w:rPr>
          <w:t>182</w:t>
        </w:r>
      </w:ins>
      <w:del w:id="461" w:author="Lynn Laakso" w:date="2023-07-31T12:42:00Z">
        <w:r w:rsidR="00BA54E3" w:rsidDel="00730E76">
          <w:rPr>
            <w:noProof/>
            <w:webHidden/>
          </w:rPr>
          <w:delText>181</w:delText>
        </w:r>
      </w:del>
      <w:r w:rsidR="00A60050">
        <w:rPr>
          <w:noProof/>
          <w:webHidden/>
        </w:rPr>
        <w:fldChar w:fldCharType="end"/>
      </w:r>
      <w:r>
        <w:rPr>
          <w:noProof/>
        </w:rPr>
        <w:fldChar w:fldCharType="end"/>
      </w:r>
    </w:p>
    <w:p w14:paraId="29827BE2" w14:textId="03E5A196"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35"</w:instrText>
      </w:r>
      <w:ins w:id="462" w:author="Lynn Laakso" w:date="2023-07-31T12:42:00Z">
        <w:r w:rsidR="00730E76">
          <w:rPr>
            <w:noProof/>
          </w:rPr>
        </w:r>
      </w:ins>
      <w:r>
        <w:rPr>
          <w:noProof/>
        </w:rPr>
        <w:fldChar w:fldCharType="separate"/>
      </w:r>
      <w:r w:rsidR="00A60050" w:rsidRPr="00916F7E">
        <w:rPr>
          <w:rStyle w:val="Hyperlink"/>
          <w:noProof/>
        </w:rPr>
        <w:t>7.17.1</w:t>
      </w:r>
      <w:r w:rsidR="00A60050">
        <w:rPr>
          <w:rFonts w:asciiTheme="minorHAnsi" w:eastAsiaTheme="minorEastAsia" w:hAnsiTheme="minorHAnsi" w:cstheme="minorBidi"/>
          <w:noProof/>
          <w:sz w:val="22"/>
        </w:rPr>
        <w:tab/>
      </w:r>
      <w:r w:rsidR="00A60050" w:rsidRPr="00916F7E">
        <w:rPr>
          <w:rStyle w:val="Hyperlink"/>
          <w:noProof/>
        </w:rPr>
        <w:t>Common ISO Derived Units &amp; ISO+ Extensions</w:t>
      </w:r>
      <w:r w:rsidR="00A60050">
        <w:rPr>
          <w:noProof/>
          <w:webHidden/>
        </w:rPr>
        <w:tab/>
      </w:r>
      <w:r w:rsidR="00A60050">
        <w:rPr>
          <w:noProof/>
          <w:webHidden/>
        </w:rPr>
        <w:fldChar w:fldCharType="begin"/>
      </w:r>
      <w:r w:rsidR="00A60050">
        <w:rPr>
          <w:noProof/>
          <w:webHidden/>
        </w:rPr>
        <w:instrText xml:space="preserve"> PAGEREF _Toc28960235 \h </w:instrText>
      </w:r>
      <w:r w:rsidR="00A60050">
        <w:rPr>
          <w:noProof/>
          <w:webHidden/>
        </w:rPr>
      </w:r>
      <w:r w:rsidR="00A60050">
        <w:rPr>
          <w:noProof/>
          <w:webHidden/>
        </w:rPr>
        <w:fldChar w:fldCharType="separate"/>
      </w:r>
      <w:ins w:id="463" w:author="Lynn Laakso" w:date="2023-07-31T12:42:00Z">
        <w:r w:rsidR="00730E76">
          <w:rPr>
            <w:noProof/>
            <w:webHidden/>
          </w:rPr>
          <w:t>182</w:t>
        </w:r>
      </w:ins>
      <w:del w:id="464" w:author="Lynn Laakso" w:date="2023-07-31T12:42:00Z">
        <w:r w:rsidR="00BA54E3" w:rsidDel="00730E76">
          <w:rPr>
            <w:noProof/>
            <w:webHidden/>
          </w:rPr>
          <w:delText>181</w:delText>
        </w:r>
      </w:del>
      <w:r w:rsidR="00A60050">
        <w:rPr>
          <w:noProof/>
          <w:webHidden/>
        </w:rPr>
        <w:fldChar w:fldCharType="end"/>
      </w:r>
      <w:r>
        <w:rPr>
          <w:noProof/>
        </w:rPr>
        <w:fldChar w:fldCharType="end"/>
      </w:r>
    </w:p>
    <w:p w14:paraId="0DD74A2C" w14:textId="70133A15" w:rsidR="00A60050" w:rsidRDefault="00000000" w:rsidP="00730E76">
      <w:pPr>
        <w:pStyle w:val="TOC3"/>
        <w:rPr>
          <w:rFonts w:asciiTheme="minorHAnsi" w:eastAsiaTheme="minorEastAsia" w:hAnsiTheme="minorHAnsi" w:cstheme="minorBidi"/>
          <w:noProof/>
          <w:sz w:val="22"/>
        </w:rPr>
      </w:pPr>
      <w:r>
        <w:rPr>
          <w:noProof/>
        </w:rPr>
        <w:fldChar w:fldCharType="begin"/>
      </w:r>
      <w:r>
        <w:rPr>
          <w:noProof/>
        </w:rPr>
        <w:instrText>HYPERLINK \l "_Toc28960236"</w:instrText>
      </w:r>
      <w:ins w:id="465" w:author="Lynn Laakso" w:date="2023-07-31T12:42:00Z">
        <w:r w:rsidR="00730E76">
          <w:rPr>
            <w:noProof/>
          </w:rPr>
        </w:r>
      </w:ins>
      <w:r>
        <w:rPr>
          <w:noProof/>
        </w:rPr>
        <w:fldChar w:fldCharType="separate"/>
      </w:r>
      <w:r w:rsidR="00A60050" w:rsidRPr="00916F7E">
        <w:rPr>
          <w:rStyle w:val="Hyperlink"/>
          <w:noProof/>
        </w:rPr>
        <w:t>7.17.2</w:t>
      </w:r>
      <w:r w:rsidR="00A60050">
        <w:rPr>
          <w:rFonts w:asciiTheme="minorHAnsi" w:eastAsiaTheme="minorEastAsia" w:hAnsiTheme="minorHAnsi" w:cstheme="minorBidi"/>
          <w:noProof/>
          <w:sz w:val="22"/>
        </w:rPr>
        <w:tab/>
      </w:r>
      <w:r w:rsidR="00A60050" w:rsidRPr="00916F7E">
        <w:rPr>
          <w:rStyle w:val="Hyperlink"/>
          <w:noProof/>
        </w:rPr>
        <w:t>External Units of Measure Examples</w:t>
      </w:r>
      <w:r w:rsidR="00A60050">
        <w:rPr>
          <w:noProof/>
          <w:webHidden/>
        </w:rPr>
        <w:tab/>
      </w:r>
      <w:r w:rsidR="00A60050">
        <w:rPr>
          <w:noProof/>
          <w:webHidden/>
        </w:rPr>
        <w:fldChar w:fldCharType="begin"/>
      </w:r>
      <w:r w:rsidR="00A60050">
        <w:rPr>
          <w:noProof/>
          <w:webHidden/>
        </w:rPr>
        <w:instrText xml:space="preserve"> PAGEREF _Toc28960236 \h </w:instrText>
      </w:r>
      <w:r w:rsidR="00A60050">
        <w:rPr>
          <w:noProof/>
          <w:webHidden/>
        </w:rPr>
      </w:r>
      <w:r w:rsidR="00A60050">
        <w:rPr>
          <w:noProof/>
          <w:webHidden/>
        </w:rPr>
        <w:fldChar w:fldCharType="separate"/>
      </w:r>
      <w:ins w:id="466" w:author="Lynn Laakso" w:date="2023-07-31T12:42:00Z">
        <w:r w:rsidR="00730E76">
          <w:rPr>
            <w:noProof/>
            <w:webHidden/>
          </w:rPr>
          <w:t>188</w:t>
        </w:r>
      </w:ins>
      <w:del w:id="467" w:author="Lynn Laakso" w:date="2023-07-31T12:42:00Z">
        <w:r w:rsidR="00BA54E3" w:rsidDel="00730E76">
          <w:rPr>
            <w:noProof/>
            <w:webHidden/>
          </w:rPr>
          <w:delText>187</w:delText>
        </w:r>
      </w:del>
      <w:r w:rsidR="00A60050">
        <w:rPr>
          <w:noProof/>
          <w:webHidden/>
        </w:rPr>
        <w:fldChar w:fldCharType="end"/>
      </w:r>
      <w:r>
        <w:rPr>
          <w:noProof/>
        </w:rPr>
        <w:fldChar w:fldCharType="end"/>
      </w:r>
    </w:p>
    <w:p w14:paraId="17452EE3" w14:textId="4901D18E"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HYPERLINK \l "_Toc28960237"</w:instrText>
      </w:r>
      <w:ins w:id="468" w:author="Lynn Laakso" w:date="2023-07-31T12:42:00Z">
        <w:r w:rsidR="00730E76">
          <w:rPr>
            <w:noProof/>
          </w:rPr>
        </w:r>
      </w:ins>
      <w:r>
        <w:rPr>
          <w:noProof/>
        </w:rPr>
        <w:fldChar w:fldCharType="separate"/>
      </w:r>
      <w:r w:rsidR="00A60050" w:rsidRPr="00916F7E">
        <w:rPr>
          <w:rStyle w:val="Hyperlink"/>
          <w:noProof/>
        </w:rPr>
        <w:t>7.18</w:t>
      </w:r>
      <w:r w:rsidR="00A60050">
        <w:rPr>
          <w:rFonts w:asciiTheme="minorHAnsi" w:eastAsiaTheme="minorEastAsia" w:hAnsiTheme="minorHAnsi" w:cstheme="minorBidi"/>
          <w:noProof/>
          <w:kern w:val="0"/>
          <w:sz w:val="22"/>
          <w:szCs w:val="22"/>
        </w:rPr>
        <w:tab/>
      </w:r>
      <w:r w:rsidR="00A60050" w:rsidRPr="00916F7E">
        <w:rPr>
          <w:rStyle w:val="Hyperlink"/>
          <w:noProof/>
        </w:rPr>
        <w:t>Outstanding Issues</w:t>
      </w:r>
      <w:r w:rsidR="00A60050">
        <w:rPr>
          <w:noProof/>
          <w:webHidden/>
        </w:rPr>
        <w:tab/>
      </w:r>
      <w:r w:rsidR="00A60050">
        <w:rPr>
          <w:noProof/>
          <w:webHidden/>
        </w:rPr>
        <w:fldChar w:fldCharType="begin"/>
      </w:r>
      <w:r w:rsidR="00A60050">
        <w:rPr>
          <w:noProof/>
          <w:webHidden/>
        </w:rPr>
        <w:instrText xml:space="preserve"> PAGEREF _Toc28960237 \h </w:instrText>
      </w:r>
      <w:r w:rsidR="00A60050">
        <w:rPr>
          <w:noProof/>
          <w:webHidden/>
        </w:rPr>
      </w:r>
      <w:r w:rsidR="00A60050">
        <w:rPr>
          <w:noProof/>
          <w:webHidden/>
        </w:rPr>
        <w:fldChar w:fldCharType="separate"/>
      </w:r>
      <w:ins w:id="469" w:author="Lynn Laakso" w:date="2023-07-31T12:42:00Z">
        <w:r w:rsidR="00730E76">
          <w:rPr>
            <w:noProof/>
            <w:webHidden/>
          </w:rPr>
          <w:t>190</w:t>
        </w:r>
      </w:ins>
      <w:del w:id="470" w:author="Lynn Laakso" w:date="2023-07-31T12:42:00Z">
        <w:r w:rsidR="00BA54E3" w:rsidDel="00730E76">
          <w:rPr>
            <w:noProof/>
            <w:webHidden/>
          </w:rPr>
          <w:delText>189</w:delText>
        </w:r>
      </w:del>
      <w:r w:rsidR="00A60050">
        <w:rPr>
          <w:noProof/>
          <w:webHidden/>
        </w:rPr>
        <w:fldChar w:fldCharType="end"/>
      </w:r>
      <w:r>
        <w:rPr>
          <w:noProof/>
        </w:rPr>
        <w:fldChar w:fldCharType="end"/>
      </w:r>
    </w:p>
    <w:p w14:paraId="54247715" w14:textId="77777777"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471" w:name="_Toc532895964"/>
      <w:bookmarkStart w:id="472" w:name="_Toc245749"/>
      <w:bookmarkStart w:id="473" w:name="_Toc861837"/>
      <w:bookmarkStart w:id="474" w:name="_Toc862841"/>
      <w:bookmarkStart w:id="475" w:name="_Toc866830"/>
      <w:bookmarkStart w:id="476" w:name="_Toc879939"/>
      <w:bookmarkStart w:id="477" w:name="_Toc138585453"/>
      <w:bookmarkStart w:id="478" w:name="_Toc234050287"/>
      <w:bookmarkStart w:id="479" w:name="_Toc28960161"/>
      <w:r w:rsidRPr="009901C4">
        <w:rPr>
          <w:noProof/>
        </w:rPr>
        <w:t>P</w:t>
      </w:r>
      <w:r w:rsidR="0023730D">
        <w:rPr>
          <w:noProof/>
        </w:rPr>
        <w:t>urpose</w:t>
      </w:r>
      <w:bookmarkEnd w:id="471"/>
      <w:bookmarkEnd w:id="472"/>
      <w:bookmarkEnd w:id="473"/>
      <w:bookmarkEnd w:id="474"/>
      <w:bookmarkEnd w:id="475"/>
      <w:bookmarkEnd w:id="476"/>
      <w:bookmarkEnd w:id="477"/>
      <w:bookmarkEnd w:id="478"/>
      <w:bookmarkEnd w:id="479"/>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lastRenderedPageBreak/>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ins w:id="480" w:author="Lynn Laakso [2]" w:date="2022-09-09T13:32:00Z">
        <w:r w:rsidR="00BA54E3" w:rsidRPr="00BA54E3">
          <w:rPr>
            <w:rStyle w:val="HyperlinkText"/>
          </w:rPr>
          <w:t>General Trigger Events &amp; Message Definitions</w:t>
        </w:r>
      </w:ins>
      <w:r>
        <w:fldChar w:fldCharType="end"/>
      </w:r>
      <w:r w:rsidRPr="009901C4">
        <w:rPr>
          <w:noProof/>
        </w:rPr>
        <w:t>."</w:t>
      </w:r>
    </w:p>
    <w:p w14:paraId="13B1E8EE" w14:textId="77777777" w:rsidR="00DD6D98" w:rsidRPr="009901C4" w:rsidRDefault="00DD6D98" w:rsidP="00DD6D98">
      <w:pPr>
        <w:rPr>
          <w:noProof/>
        </w:rPr>
      </w:pPr>
      <w:r w:rsidRPr="009901C4">
        <w:rPr>
          <w:noProof/>
        </w:rPr>
        <w:t xml:space="preserve">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w:t>
      </w:r>
      <w:r w:rsidRPr="009901C4">
        <w:rPr>
          <w:noProof/>
        </w:rPr>
        <w:lastRenderedPageBreak/>
        <w:t>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lastRenderedPageBreak/>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481" w:name="_Toc28960162"/>
      <w:r>
        <w:rPr>
          <w:noProof/>
        </w:rPr>
        <w:t>Snapshot Mode</w:t>
      </w:r>
      <w:bookmarkEnd w:id="481"/>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482" w:name="_Toc495952538"/>
      <w:bookmarkStart w:id="483" w:name="_Toc532895965"/>
      <w:bookmarkStart w:id="484" w:name="_Toc245750"/>
      <w:bookmarkStart w:id="485" w:name="_Toc861838"/>
      <w:bookmarkStart w:id="486" w:name="_Toc862842"/>
      <w:bookmarkStart w:id="487" w:name="_Toc866831"/>
      <w:bookmarkStart w:id="488" w:name="_Toc879940"/>
      <w:bookmarkStart w:id="489" w:name="_Toc138585454"/>
      <w:bookmarkStart w:id="490" w:name="_Toc234050288"/>
      <w:bookmarkStart w:id="491" w:name="_Toc28960163"/>
      <w:r w:rsidRPr="009901C4">
        <w:rPr>
          <w:noProof/>
        </w:rPr>
        <w:t>Preface (</w:t>
      </w:r>
      <w:r w:rsidRPr="0043481A">
        <w:t>organization</w:t>
      </w:r>
      <w:r w:rsidRPr="009901C4">
        <w:rPr>
          <w:noProof/>
        </w:rPr>
        <w:t xml:space="preserve"> of this chapter)</w:t>
      </w:r>
      <w:bookmarkEnd w:id="482"/>
      <w:bookmarkEnd w:id="483"/>
      <w:bookmarkEnd w:id="484"/>
      <w:bookmarkEnd w:id="485"/>
      <w:bookmarkEnd w:id="486"/>
      <w:bookmarkEnd w:id="487"/>
      <w:bookmarkEnd w:id="488"/>
      <w:bookmarkEnd w:id="489"/>
      <w:bookmarkEnd w:id="490"/>
      <w:bookmarkEnd w:id="491"/>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492" w:name="_Toc348245613"/>
      <w:bookmarkStart w:id="493" w:name="_Toc348246097"/>
      <w:bookmarkStart w:id="494" w:name="_Toc348246264"/>
      <w:bookmarkStart w:id="495" w:name="_Toc348246405"/>
      <w:bookmarkStart w:id="496" w:name="_Toc348246656"/>
      <w:bookmarkStart w:id="497" w:name="_Toc348259232"/>
      <w:bookmarkStart w:id="498" w:name="_Toc348340454"/>
      <w:bookmarkStart w:id="499" w:name="_Toc359236280"/>
      <w:bookmarkStart w:id="500" w:name="_Toc495952539"/>
      <w:bookmarkStart w:id="501" w:name="_Toc532895966"/>
      <w:bookmarkStart w:id="502" w:name="_Toc245751"/>
      <w:bookmarkStart w:id="503" w:name="_Toc861839"/>
      <w:bookmarkStart w:id="504" w:name="_Toc862843"/>
      <w:bookmarkStart w:id="505" w:name="_Toc866832"/>
      <w:bookmarkStart w:id="506" w:name="_Toc879941"/>
      <w:bookmarkStart w:id="507" w:name="_Toc138585455"/>
      <w:bookmarkStart w:id="508" w:name="_Toc234050289"/>
      <w:bookmarkStart w:id="509" w:name="_Toc28960164"/>
      <w:r w:rsidRPr="009901C4">
        <w:rPr>
          <w:noProof/>
        </w:rPr>
        <w:t>Glossary</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1FB58005" w14:textId="77777777" w:rsidR="00DD6D98" w:rsidRPr="00DD6D98" w:rsidRDefault="00DD6D98" w:rsidP="00DD6D98">
      <w:pPr>
        <w:pStyle w:val="Heading4"/>
      </w:pPr>
      <w:r w:rsidRPr="00DD6D98">
        <w:t>hiddentext</w:t>
      </w:r>
      <w:bookmarkStart w:id="510" w:name="_Toc532895967"/>
      <w:bookmarkStart w:id="511" w:name="_Toc536859456"/>
      <w:bookmarkStart w:id="512" w:name="_Toc245752"/>
      <w:bookmarkStart w:id="513" w:name="_Toc234054143"/>
      <w:bookmarkEnd w:id="510"/>
      <w:bookmarkEnd w:id="511"/>
      <w:bookmarkEnd w:id="512"/>
      <w:bookmarkEnd w:id="513"/>
    </w:p>
    <w:p w14:paraId="10FCF64B" w14:textId="77777777" w:rsidR="00DD6D98" w:rsidRPr="00DD6D98" w:rsidRDefault="00DD6D98" w:rsidP="00DD6D98">
      <w:pPr>
        <w:pStyle w:val="Heading4"/>
      </w:pPr>
      <w:bookmarkStart w:id="514" w:name="_Toc532895968"/>
      <w:bookmarkStart w:id="515" w:name="_Toc245753"/>
      <w:r w:rsidRPr="00DD6D98">
        <w:t>Placer:</w:t>
      </w:r>
      <w:bookmarkEnd w:id="514"/>
      <w:bookmarkEnd w:id="515"/>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516" w:name="_Toc532895969"/>
      <w:bookmarkStart w:id="517" w:name="_Toc245754"/>
      <w:r w:rsidRPr="009901C4">
        <w:rPr>
          <w:noProof/>
        </w:rPr>
        <w:t>Filler:</w:t>
      </w:r>
      <w:bookmarkEnd w:id="516"/>
      <w:bookmarkEnd w:id="517"/>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518" w:name="_Toc532895970"/>
      <w:bookmarkStart w:id="519" w:name="_Toc245755"/>
      <w:bookmarkStart w:id="520" w:name="_Ref175467456"/>
      <w:r w:rsidRPr="009901C4">
        <w:rPr>
          <w:noProof/>
        </w:rPr>
        <w:t>Battery:</w:t>
      </w:r>
      <w:bookmarkEnd w:id="518"/>
      <w:bookmarkEnd w:id="519"/>
      <w:bookmarkEnd w:id="520"/>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xml:space="preserve">.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w:t>
      </w:r>
      <w:r w:rsidRPr="009901C4">
        <w:rPr>
          <w:noProof/>
        </w:rPr>
        <w:lastRenderedPageBreak/>
        <w:t>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521" w:name="_Toc532895971"/>
      <w:bookmarkStart w:id="522" w:name="_Toc245756"/>
      <w:r w:rsidRPr="009901C4">
        <w:rPr>
          <w:noProof/>
        </w:rPr>
        <w:t>Observation:</w:t>
      </w:r>
      <w:bookmarkEnd w:id="521"/>
      <w:bookmarkEnd w:id="522"/>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ins w:id="523" w:author="Lynn Laakso [2]" w:date="2022-09-09T13:32:00Z">
        <w:r w:rsidR="00BA54E3" w:rsidRPr="00BA54E3">
          <w:rPr>
            <w:rStyle w:val="HyperlinkText"/>
          </w:rPr>
          <w:t>Waveform – Trigger Events &amp; Message Definitions</w:t>
        </w:r>
      </w:ins>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524" w:name="_Toc348245614"/>
      <w:bookmarkStart w:id="525" w:name="_Toc348246098"/>
      <w:bookmarkStart w:id="526" w:name="_Toc348246265"/>
      <w:bookmarkStart w:id="527" w:name="_Toc348246406"/>
      <w:bookmarkStart w:id="528" w:name="_Toc348246657"/>
      <w:bookmarkStart w:id="529" w:name="_Toc348259233"/>
      <w:bookmarkStart w:id="530" w:name="_Toc348340455"/>
      <w:bookmarkStart w:id="531" w:name="_Toc359236281"/>
      <w:bookmarkStart w:id="532" w:name="_Toc490470956"/>
      <w:bookmarkStart w:id="533" w:name="_Toc495952540"/>
      <w:bookmarkStart w:id="534" w:name="_Toc532895976"/>
      <w:bookmarkStart w:id="535" w:name="_Toc245761"/>
      <w:bookmarkStart w:id="536" w:name="_Toc861840"/>
      <w:bookmarkStart w:id="537" w:name="_Toc862844"/>
      <w:bookmarkStart w:id="538" w:name="_Toc866833"/>
      <w:bookmarkStart w:id="539" w:name="_Toc879942"/>
      <w:bookmarkStart w:id="540" w:name="_Toc138585456"/>
      <w:bookmarkStart w:id="541" w:name="_Ref175467487"/>
      <w:bookmarkStart w:id="542" w:name="_Toc234050290"/>
      <w:bookmarkStart w:id="543" w:name="_Toc28960165"/>
      <w:r w:rsidRPr="009901C4">
        <w:rPr>
          <w:noProof/>
        </w:rPr>
        <w:t>Narrative Reports as Batteries with Many OBX</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544" w:name="_Toc234050291"/>
      <w:bookmarkStart w:id="545" w:name="_Ref234059249"/>
      <w:bookmarkStart w:id="546" w:name="_Toc28960166"/>
      <w:r w:rsidRPr="009901C4">
        <w:rPr>
          <w:noProof/>
        </w:rPr>
        <w:t xml:space="preserve">Suffixes for Defining </w:t>
      </w:r>
      <w:r w:rsidRPr="0043481A">
        <w:t>Observation</w:t>
      </w:r>
      <w:r w:rsidRPr="009901C4">
        <w:rPr>
          <w:noProof/>
        </w:rPr>
        <w:t xml:space="preserve"> IDs for Common Components of Narrative Reports</w:t>
      </w:r>
      <w:bookmarkEnd w:id="544"/>
      <w:bookmarkEnd w:id="545"/>
      <w:bookmarkEnd w:id="546"/>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547" w:name="_Toc11774134"/>
      <w:bookmarkStart w:id="548" w:name="_Toc11774135"/>
      <w:bookmarkStart w:id="549" w:name="_Toc11774136"/>
      <w:bookmarkStart w:id="550" w:name="_Toc11774137"/>
      <w:bookmarkStart w:id="551" w:name="_Toc11774138"/>
      <w:bookmarkStart w:id="552" w:name="_Toc11774171"/>
      <w:bookmarkStart w:id="553" w:name="_Toc11774195"/>
      <w:bookmarkStart w:id="554" w:name="_Toc11774263"/>
      <w:bookmarkStart w:id="555" w:name="_Toc11774264"/>
      <w:bookmarkStart w:id="556" w:name="_Toc532895978"/>
      <w:bookmarkStart w:id="557" w:name="_Toc536859467"/>
      <w:bookmarkStart w:id="558" w:name="_Toc245763"/>
      <w:bookmarkStart w:id="559" w:name="_Toc234054151"/>
      <w:bookmarkStart w:id="560" w:name="_Toc11774265"/>
      <w:bookmarkStart w:id="561" w:name="_Toc11774266"/>
      <w:bookmarkStart w:id="562" w:name="_Toc11774267"/>
      <w:bookmarkStart w:id="563" w:name="_Toc11774268"/>
      <w:bookmarkStart w:id="564" w:name="_Toc11774269"/>
      <w:bookmarkStart w:id="565" w:name="_Toc11774270"/>
      <w:bookmarkStart w:id="566" w:name="_Toc11774271"/>
      <w:bookmarkStart w:id="567" w:name="_Toc11774272"/>
      <w:bookmarkStart w:id="568" w:name="_Toc11774273"/>
      <w:bookmarkStart w:id="569" w:name="_Toc11774274"/>
      <w:bookmarkStart w:id="570" w:name="_Toc11774275"/>
      <w:bookmarkStart w:id="571" w:name="_Toc11774276"/>
      <w:bookmarkStart w:id="572" w:name="_Toc11774277"/>
      <w:bookmarkStart w:id="573" w:name="_Toc11774278"/>
      <w:bookmarkStart w:id="574" w:name="_Toc11774279"/>
      <w:bookmarkStart w:id="575" w:name="_Toc11774280"/>
      <w:bookmarkStart w:id="576" w:name="_Toc11774281"/>
      <w:bookmarkStart w:id="577" w:name="_Toc11774282"/>
      <w:bookmarkStart w:id="578" w:name="_Toc11774283"/>
      <w:bookmarkStart w:id="579" w:name="_Toc11774284"/>
      <w:bookmarkStart w:id="580" w:name="_Toc11774285"/>
      <w:bookmarkStart w:id="581" w:name="_Toc11774286"/>
      <w:bookmarkStart w:id="582" w:name="_Toc11774287"/>
      <w:bookmarkStart w:id="583" w:name="_Toc11774288"/>
      <w:bookmarkStart w:id="584" w:name="_Toc11774289"/>
      <w:bookmarkStart w:id="585" w:name="_Toc11774290"/>
      <w:bookmarkStart w:id="586" w:name="_Toc11774291"/>
      <w:bookmarkStart w:id="587" w:name="_Toc11774292"/>
      <w:bookmarkStart w:id="588" w:name="_Toc11774293"/>
      <w:bookmarkStart w:id="589" w:name="_Toc11774294"/>
      <w:bookmarkStart w:id="590" w:name="_Toc11774295"/>
      <w:bookmarkStart w:id="591" w:name="_Toc11774296"/>
      <w:bookmarkStart w:id="592" w:name="_Toc11774297"/>
      <w:bookmarkStart w:id="593" w:name="_Toc11774298"/>
      <w:bookmarkStart w:id="594" w:name="_Toc11774299"/>
      <w:bookmarkStart w:id="595" w:name="_Toc11774300"/>
      <w:bookmarkStart w:id="596" w:name="_Toc11774301"/>
      <w:bookmarkStart w:id="597" w:name="_Toc11774302"/>
      <w:bookmarkStart w:id="598" w:name="_Toc11774303"/>
      <w:bookmarkStart w:id="599" w:name="_Toc11774304"/>
      <w:bookmarkStart w:id="600" w:name="_Toc11774305"/>
      <w:bookmarkStart w:id="601" w:name="_Toc11774306"/>
      <w:bookmarkStart w:id="602" w:name="_Toc11774307"/>
      <w:bookmarkStart w:id="603" w:name="_Toc11774308"/>
      <w:bookmarkStart w:id="604" w:name="_Toc11774309"/>
      <w:bookmarkStart w:id="605" w:name="_Toc11774310"/>
      <w:bookmarkStart w:id="606" w:name="_Toc11774311"/>
      <w:bookmarkStart w:id="607" w:name="_Toc11774312"/>
      <w:bookmarkStart w:id="608" w:name="_Toc11774313"/>
      <w:bookmarkStart w:id="609" w:name="_Toc11774314"/>
      <w:bookmarkStart w:id="610" w:name="_Toc11774315"/>
      <w:bookmarkStart w:id="611" w:name="_Toc11774316"/>
      <w:bookmarkStart w:id="612" w:name="_Toc11774317"/>
      <w:bookmarkStart w:id="613" w:name="_Toc11774318"/>
      <w:bookmarkStart w:id="614" w:name="_Toc11774319"/>
      <w:bookmarkStart w:id="615" w:name="_Toc11774320"/>
      <w:bookmarkStart w:id="616" w:name="_Toc11774321"/>
      <w:bookmarkStart w:id="617" w:name="_Toc11774322"/>
      <w:bookmarkStart w:id="618" w:name="_Toc11774323"/>
      <w:bookmarkStart w:id="619" w:name="_Toc495952543"/>
      <w:bookmarkStart w:id="620" w:name="_Toc532896007"/>
      <w:bookmarkStart w:id="621" w:name="_Toc245792"/>
      <w:bookmarkStart w:id="622" w:name="_Toc861843"/>
      <w:bookmarkStart w:id="623" w:name="_Toc862847"/>
      <w:bookmarkStart w:id="624" w:name="_Toc866836"/>
      <w:bookmarkStart w:id="625" w:name="_Toc879945"/>
      <w:bookmarkStart w:id="626" w:name="_Toc138585458"/>
      <w:bookmarkStart w:id="627" w:name="_Ref175455111"/>
      <w:bookmarkStart w:id="628" w:name="_Ref175455138"/>
      <w:bookmarkStart w:id="629" w:name="_Ref175455153"/>
      <w:bookmarkStart w:id="630" w:name="_Toc234050292"/>
      <w:bookmarkStart w:id="631" w:name="_Toc28960167"/>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9901C4">
        <w:rPr>
          <w:noProof/>
        </w:rPr>
        <w:t>General Trigger Events &amp; Message Definitions</w:t>
      </w:r>
      <w:bookmarkEnd w:id="619"/>
      <w:bookmarkEnd w:id="620"/>
      <w:bookmarkEnd w:id="621"/>
      <w:bookmarkEnd w:id="622"/>
      <w:bookmarkEnd w:id="623"/>
      <w:bookmarkEnd w:id="624"/>
      <w:bookmarkEnd w:id="625"/>
      <w:bookmarkEnd w:id="626"/>
      <w:bookmarkEnd w:id="627"/>
      <w:bookmarkEnd w:id="628"/>
      <w:bookmarkEnd w:id="629"/>
      <w:bookmarkEnd w:id="630"/>
      <w:bookmarkEnd w:id="631"/>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632" w:name="_Toc348245618"/>
      <w:bookmarkStart w:id="633" w:name="_Toc348246102"/>
      <w:bookmarkStart w:id="634" w:name="_Toc348246269"/>
      <w:bookmarkStart w:id="635" w:name="_Toc348246410"/>
      <w:bookmarkStart w:id="636" w:name="_Toc348246661"/>
      <w:bookmarkStart w:id="637" w:name="_Toc348259237"/>
      <w:bookmarkStart w:id="638" w:name="_Toc348340459"/>
      <w:bookmarkStart w:id="639" w:name="ORUR01"/>
      <w:bookmarkStart w:id="640" w:name="_Toc359236286"/>
      <w:bookmarkStart w:id="641" w:name="_Toc495952544"/>
      <w:bookmarkStart w:id="642" w:name="_Toc532896008"/>
      <w:bookmarkStart w:id="643" w:name="_Toc245793"/>
      <w:bookmarkStart w:id="644" w:name="_Toc861844"/>
      <w:bookmarkStart w:id="645" w:name="_Toc862848"/>
      <w:bookmarkStart w:id="646" w:name="_Toc866837"/>
      <w:bookmarkStart w:id="647" w:name="_Toc879946"/>
      <w:bookmarkStart w:id="648" w:name="_Toc138585459"/>
      <w:bookmarkStart w:id="649" w:name="_Toc234050293"/>
      <w:bookmarkStart w:id="650" w:name="_Toc28960168"/>
      <w:r w:rsidRPr="002A61AC">
        <w:rPr>
          <w:noProof/>
          <w:lang w:val="fr-FR"/>
        </w:rPr>
        <w:t>ORU – Unsolicited Observatio</w:t>
      </w:r>
      <w:bookmarkEnd w:id="632"/>
      <w:bookmarkEnd w:id="633"/>
      <w:bookmarkEnd w:id="634"/>
      <w:bookmarkEnd w:id="635"/>
      <w:bookmarkEnd w:id="636"/>
      <w:bookmarkEnd w:id="637"/>
      <w:bookmarkEnd w:id="638"/>
      <w:r w:rsidRPr="002A61AC">
        <w:rPr>
          <w:noProof/>
          <w:lang w:val="fr-FR"/>
        </w:rPr>
        <w:t xml:space="preserve">n </w:t>
      </w:r>
      <w:r w:rsidRPr="0043481A">
        <w:t>Message</w:t>
      </w:r>
      <w:r w:rsidRPr="002A61AC">
        <w:rPr>
          <w:noProof/>
          <w:lang w:val="fr-FR"/>
        </w:rPr>
        <w:t xml:space="preserve"> (Event R01</w:t>
      </w:r>
      <w:bookmarkEnd w:id="639"/>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640"/>
      <w:bookmarkEnd w:id="641"/>
      <w:bookmarkEnd w:id="642"/>
      <w:bookmarkEnd w:id="643"/>
      <w:bookmarkEnd w:id="644"/>
      <w:bookmarkEnd w:id="645"/>
      <w:bookmarkEnd w:id="646"/>
      <w:bookmarkEnd w:id="647"/>
      <w:bookmarkEnd w:id="648"/>
      <w:bookmarkEnd w:id="649"/>
      <w:bookmarkEnd w:id="650"/>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lastRenderedPageBreak/>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ins w:id="651" w:author="Buitendijk, Hans" w:date="2022-08-23T13:45:00Z"/>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ins w:id="652" w:author="Buitendijk, Hans" w:date="2022-08-23T13:45:00Z"/>
                <w:noProof/>
              </w:rPr>
            </w:pPr>
            <w:ins w:id="653" w:author="Buitendijk, Hans" w:date="2022-08-23T13:45:00Z">
              <w:r>
                <w:rPr>
                  <w:noProof/>
                </w:rPr>
                <w:t xml:space="preserve">  </w:t>
              </w:r>
            </w:ins>
            <w:ins w:id="654" w:author="Buitendijk, Hans" w:date="2022-08-23T13:49:00Z">
              <w:r w:rsidR="002F29A1">
                <w:rPr>
                  <w:noProof/>
                </w:rPr>
                <w:t xml:space="preserve">  </w:t>
              </w:r>
            </w:ins>
            <w:ins w:id="655" w:author="Buitendijk, Hans" w:date="2022-08-23T13:50:00Z">
              <w:r w:rsidR="002F29A1">
                <w:rPr>
                  <w:noProof/>
                </w:rPr>
                <w:t xml:space="preserve"> </w:t>
              </w:r>
            </w:ins>
            <w:ins w:id="656" w:author="Buitendijk, Hans" w:date="2022-08-23T13:45:00Z">
              <w:r>
                <w:rPr>
                  <w:noProof/>
                </w:rPr>
                <w:t>[{GSP}]</w:t>
              </w:r>
            </w:ins>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ins w:id="657" w:author="Buitendijk, Hans" w:date="2022-08-23T13:45:00Z"/>
                <w:noProof/>
              </w:rPr>
            </w:pPr>
            <w:ins w:id="658" w:author="Buitendijk, Hans" w:date="2022-08-23T13:4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ins w:id="659"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ins w:id="660" w:author="Buitendijk, Hans" w:date="2022-08-23T13:45:00Z"/>
                <w:noProof/>
              </w:rPr>
            </w:pPr>
            <w:ins w:id="661" w:author="Buitendijk, Hans" w:date="2022-08-23T13:45:00Z">
              <w:r>
                <w:rPr>
                  <w:noProof/>
                </w:rPr>
                <w:t>3</w:t>
              </w:r>
            </w:ins>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ins w:id="662" w:author="Buitendijk, Hans" w:date="2022-08-23T13:45:00Z"/>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ins w:id="663" w:author="Buitendijk, Hans" w:date="2022-08-23T13:45:00Z"/>
                <w:noProof/>
              </w:rPr>
            </w:pPr>
            <w:ins w:id="664" w:author="Buitendijk, Hans" w:date="2022-08-23T13:45:00Z">
              <w:r>
                <w:rPr>
                  <w:noProof/>
                </w:rPr>
                <w:t xml:space="preserve">  </w:t>
              </w:r>
            </w:ins>
            <w:ins w:id="665" w:author="Buitendijk, Hans" w:date="2022-08-23T13:49:00Z">
              <w:r w:rsidR="002F29A1">
                <w:rPr>
                  <w:noProof/>
                </w:rPr>
                <w:t xml:space="preserve">  </w:t>
              </w:r>
            </w:ins>
            <w:ins w:id="666" w:author="Buitendijk, Hans" w:date="2022-08-23T13:50:00Z">
              <w:r w:rsidR="002F29A1">
                <w:rPr>
                  <w:noProof/>
                </w:rPr>
                <w:t xml:space="preserve"> </w:t>
              </w:r>
            </w:ins>
            <w:ins w:id="667" w:author="Buitendijk, Hans" w:date="2022-08-23T13:45:00Z">
              <w:r>
                <w:rPr>
                  <w:noProof/>
                </w:rPr>
                <w:t>[{GSR}]</w:t>
              </w:r>
            </w:ins>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ins w:id="668" w:author="Buitendijk, Hans" w:date="2022-08-23T13:45:00Z"/>
                <w:noProof/>
              </w:rPr>
            </w:pPr>
            <w:ins w:id="669" w:author="Buitendijk, Hans" w:date="2022-08-24T17:38:00Z">
              <w:r>
                <w:rPr>
                  <w:noProof/>
                </w:rPr>
                <w:t>Recorded</w:t>
              </w:r>
            </w:ins>
            <w:ins w:id="670" w:author="Buitendijk, Hans" w:date="2022-08-23T13:45:00Z">
              <w:r w:rsidR="002D7D6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ins w:id="671"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ins w:id="672" w:author="Buitendijk, Hans" w:date="2022-08-23T13:45:00Z"/>
                <w:noProof/>
              </w:rPr>
            </w:pPr>
            <w:ins w:id="673" w:author="Buitendijk, Hans" w:date="2022-08-23T13:45:00Z">
              <w:r>
                <w:rPr>
                  <w:noProof/>
                </w:rPr>
                <w:t>3</w:t>
              </w:r>
            </w:ins>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ins w:id="674" w:author="Buitendijk, Hans" w:date="2022-08-23T13:45:00Z"/>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ins w:id="675" w:author="Buitendijk, Hans" w:date="2022-08-23T13:45:00Z"/>
                <w:noProof/>
              </w:rPr>
            </w:pPr>
            <w:ins w:id="676" w:author="Buitendijk, Hans" w:date="2022-08-23T13:45:00Z">
              <w:r>
                <w:rPr>
                  <w:noProof/>
                </w:rPr>
                <w:t xml:space="preserve">  </w:t>
              </w:r>
            </w:ins>
            <w:ins w:id="677" w:author="Buitendijk, Hans" w:date="2022-08-23T13:50:00Z">
              <w:r w:rsidR="002F29A1">
                <w:rPr>
                  <w:noProof/>
                </w:rPr>
                <w:t xml:space="preserve">   </w:t>
              </w:r>
            </w:ins>
            <w:ins w:id="678" w:author="Buitendijk, Hans" w:date="2022-08-23T13:45:00Z">
              <w:r>
                <w:rPr>
                  <w:noProof/>
                </w:rPr>
                <w:t>[{GSC}]</w:t>
              </w:r>
            </w:ins>
          </w:p>
        </w:tc>
        <w:tc>
          <w:tcPr>
            <w:tcW w:w="4320" w:type="dxa"/>
            <w:tcBorders>
              <w:top w:val="dotted" w:sz="4" w:space="0" w:color="auto"/>
              <w:left w:val="nil"/>
              <w:bottom w:val="dotted" w:sz="4" w:space="0" w:color="auto"/>
              <w:right w:val="nil"/>
            </w:tcBorders>
            <w:shd w:val="clear" w:color="auto" w:fill="FFFFFF"/>
          </w:tcPr>
          <w:p w14:paraId="2BE70D6D" w14:textId="5408CCC9" w:rsidR="002D7D60" w:rsidRPr="0052787A" w:rsidRDefault="002D7D60" w:rsidP="00EE6AE7">
            <w:pPr>
              <w:pStyle w:val="MsgTableBody"/>
              <w:rPr>
                <w:ins w:id="679" w:author="Buitendijk, Hans" w:date="2022-08-23T13:45:00Z"/>
                <w:noProof/>
              </w:rPr>
            </w:pPr>
            <w:ins w:id="680" w:author="Buitendijk, Hans" w:date="2022-08-23T13:45:00Z">
              <w:del w:id="681" w:author="Craig Newman" w:date="2023-07-03T07:43:00Z">
                <w:r w:rsidDel="00573DBC">
                  <w:rPr>
                    <w:noProof/>
                  </w:rPr>
                  <w:delText>Sex for Clinical Use</w:delText>
                </w:r>
              </w:del>
            </w:ins>
            <w:ins w:id="682" w:author="Craig Newman" w:date="2023-07-03T07:43: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ins w:id="683"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ins w:id="684" w:author="Buitendijk, Hans" w:date="2022-08-23T13:45:00Z"/>
                <w:noProof/>
              </w:rPr>
            </w:pPr>
            <w:ins w:id="685" w:author="Buitendijk, Hans" w:date="2022-08-23T13:45:00Z">
              <w:r>
                <w:rPr>
                  <w:noProof/>
                </w:rPr>
                <w:t>3</w:t>
              </w:r>
            </w:ins>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ins w:id="686" w:author="Buitendijk, Hans" w:date="2022-08-23T13:49:00Z"/>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ins w:id="687" w:author="Buitendijk, Hans" w:date="2022-08-23T13:49:00Z"/>
                <w:noProof/>
              </w:rPr>
            </w:pPr>
            <w:ins w:id="688" w:author="Buitendijk, Hans" w:date="2022-08-23T13:49:00Z">
              <w:r>
                <w:rPr>
                  <w:noProof/>
                </w:rPr>
                <w:t xml:space="preserve">   </w:t>
              </w:r>
            </w:ins>
            <w:ins w:id="689" w:author="Frank Oemig" w:date="2022-09-06T17:23:00Z">
              <w:r w:rsidR="007D514E">
                <w:rPr>
                  <w:noProof/>
                </w:rPr>
                <w:t xml:space="preserve"> </w:t>
              </w:r>
            </w:ins>
            <w:ins w:id="690" w:author="Buitendijk, Hans" w:date="2022-08-23T13:49: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ins w:id="691" w:author="Buitendijk, Hans" w:date="2022-08-23T13:49:00Z"/>
                <w:noProof/>
              </w:rPr>
            </w:pPr>
            <w:ins w:id="692" w:author="Buitendijk, Hans" w:date="2022-08-23T13:49: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ins w:id="693" w:author="Buitendijk, Hans" w:date="2022-08-23T13:49:00Z"/>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ins w:id="694" w:author="Buitendijk, Hans" w:date="2022-08-23T13:49:00Z"/>
                <w:noProof/>
              </w:rPr>
            </w:pPr>
            <w:ins w:id="695" w:author="Buitendijk, Hans" w:date="2022-08-23T13:49:00Z">
              <w:r>
                <w:rPr>
                  <w:noProof/>
                </w:rPr>
                <w:t>3</w:t>
              </w:r>
            </w:ins>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ins w:id="696" w:author="Buitendijk, Hans" w:date="2022-08-23T13:49:00Z"/>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ins w:id="697" w:author="Buitendijk, Hans" w:date="2022-08-23T13:49:00Z"/>
                <w:noProof/>
              </w:rPr>
            </w:pPr>
            <w:ins w:id="698" w:author="Buitendijk, Hans" w:date="2022-08-23T13:49:00Z">
              <w:r>
                <w:rPr>
                  <w:noProof/>
                </w:rPr>
                <w:t xml:space="preserve">   </w:t>
              </w:r>
            </w:ins>
            <w:ins w:id="699" w:author="Frank Oemig" w:date="2022-09-06T17:23:00Z">
              <w:r w:rsidR="007D514E">
                <w:rPr>
                  <w:noProof/>
                </w:rPr>
                <w:t xml:space="preserve"> </w:t>
              </w:r>
            </w:ins>
            <w:ins w:id="700" w:author="Buitendijk, Hans" w:date="2022-08-23T13:49: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ins w:id="701" w:author="Buitendijk, Hans" w:date="2022-08-23T13:49:00Z"/>
                <w:noProof/>
              </w:rPr>
            </w:pPr>
            <w:ins w:id="702" w:author="Buitendijk, Hans" w:date="2022-08-24T17:38:00Z">
              <w:r>
                <w:rPr>
                  <w:noProof/>
                </w:rPr>
                <w:t>Recorded</w:t>
              </w:r>
            </w:ins>
            <w:ins w:id="703" w:author="Buitendijk, Hans" w:date="2022-08-23T13:49:00Z">
              <w:r w:rsidR="002F29A1">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ins w:id="704" w:author="Buitendijk, Hans" w:date="2022-08-23T13:49:00Z"/>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ins w:id="705" w:author="Buitendijk, Hans" w:date="2022-08-23T13:49:00Z"/>
                <w:noProof/>
              </w:rPr>
            </w:pPr>
            <w:ins w:id="706" w:author="Buitendijk, Hans" w:date="2022-08-23T13:49:00Z">
              <w:r>
                <w:rPr>
                  <w:noProof/>
                </w:rPr>
                <w:t>3</w:t>
              </w:r>
            </w:ins>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707" w:name="_Hlt479045379"/>
              <w:r w:rsidRPr="009901C4">
                <w:rPr>
                  <w:rStyle w:val="Hyperlink"/>
                  <w:noProof/>
                </w:rPr>
                <w:t>B</w:t>
              </w:r>
              <w:bookmarkEnd w:id="707"/>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lastRenderedPageBreak/>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708" w:name="_Hlt76700"/>
            <w:r w:rsidRPr="009901C4">
              <w:rPr>
                <w:noProof/>
              </w:rPr>
              <w:t>SFT</w:t>
            </w:r>
            <w:bookmarkEnd w:id="708"/>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709" w:name="_Hlt76388"/>
            <w:r w:rsidRPr="009901C4">
              <w:rPr>
                <w:noProof/>
              </w:rPr>
              <w:t>R</w:t>
            </w:r>
            <w:bookmarkStart w:id="710" w:name="_Hlt76418"/>
            <w:bookmarkEnd w:id="709"/>
            <w:r w:rsidRPr="009901C4">
              <w:rPr>
                <w:noProof/>
              </w:rPr>
              <w:t>R</w:t>
            </w:r>
            <w:bookmarkEnd w:id="710"/>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711" w:name="_Toc495952545"/>
      <w:bookmarkStart w:id="712" w:name="_Toc532896009"/>
      <w:bookmarkStart w:id="713" w:name="_Toc245794"/>
      <w:bookmarkStart w:id="714" w:name="_Toc861845"/>
      <w:bookmarkStart w:id="715" w:name="_Toc862849"/>
      <w:bookmarkStart w:id="716" w:name="_Toc866838"/>
      <w:bookmarkStart w:id="717" w:name="_Toc879947"/>
      <w:bookmarkStart w:id="718" w:name="_Toc138585460"/>
      <w:bookmarkStart w:id="719" w:name="OULR21"/>
      <w:bookmarkStart w:id="720" w:name="_Toc234050294"/>
      <w:bookmarkStart w:id="721" w:name="_Toc28960169"/>
      <w:r w:rsidRPr="009901C4">
        <w:rPr>
          <w:noProof/>
        </w:rPr>
        <w:t xml:space="preserve">OUL – Unsolicited Laboratory </w:t>
      </w:r>
      <w:r w:rsidRPr="0043481A">
        <w:t>Observation</w:t>
      </w:r>
      <w:r w:rsidRPr="009901C4">
        <w:rPr>
          <w:noProof/>
        </w:rPr>
        <w:t xml:space="preserve"> Message (Event R21)</w:t>
      </w:r>
      <w:bookmarkEnd w:id="711"/>
      <w:bookmarkEnd w:id="712"/>
      <w:bookmarkEnd w:id="713"/>
      <w:bookmarkEnd w:id="714"/>
      <w:bookmarkEnd w:id="715"/>
      <w:bookmarkEnd w:id="716"/>
      <w:bookmarkEnd w:id="717"/>
      <w:bookmarkEnd w:id="718"/>
      <w:bookmarkEnd w:id="719"/>
      <w:bookmarkEnd w:id="720"/>
      <w:bookmarkEnd w:id="721"/>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722" w:name="_Toc348245619"/>
      <w:bookmarkStart w:id="723" w:name="_Toc348246103"/>
      <w:bookmarkStart w:id="724" w:name="_Toc348246270"/>
      <w:bookmarkStart w:id="725" w:name="_Toc348246411"/>
      <w:bookmarkStart w:id="726" w:name="_Toc348246662"/>
      <w:bookmarkStart w:id="727" w:name="_Toc348259238"/>
      <w:bookmarkStart w:id="728" w:name="_Toc348340460"/>
      <w:bookmarkStart w:id="729" w:name="_Toc359236287"/>
      <w:bookmarkStart w:id="730" w:name="_Toc495952546"/>
      <w:bookmarkStart w:id="731" w:name="_Toc532896010"/>
      <w:bookmarkStart w:id="732" w:name="_Toc245795"/>
      <w:bookmarkStart w:id="733" w:name="_Toc861846"/>
      <w:bookmarkStart w:id="734" w:name="_Toc862850"/>
      <w:bookmarkStart w:id="735" w:name="_Toc866839"/>
      <w:bookmarkStart w:id="736" w:name="_Toc879948"/>
      <w:bookmarkStart w:id="737" w:name="_Toc138585461"/>
      <w:bookmarkStart w:id="738" w:name="_Toc234050295"/>
      <w:bookmarkStart w:id="739" w:name="_Toc28960170"/>
      <w:r w:rsidRPr="009901C4">
        <w:rPr>
          <w:noProof/>
        </w:rPr>
        <w:t>QRY/ORF - Query for Results of Observation</w:t>
      </w:r>
      <w:bookmarkEnd w:id="722"/>
      <w:bookmarkEnd w:id="723"/>
      <w:bookmarkEnd w:id="724"/>
      <w:bookmarkEnd w:id="725"/>
      <w:bookmarkEnd w:id="726"/>
      <w:bookmarkEnd w:id="727"/>
      <w:bookmarkEnd w:id="728"/>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729"/>
      <w:bookmarkEnd w:id="730"/>
      <w:bookmarkEnd w:id="731"/>
      <w:bookmarkEnd w:id="732"/>
      <w:bookmarkEnd w:id="733"/>
      <w:bookmarkEnd w:id="734"/>
      <w:bookmarkEnd w:id="735"/>
      <w:bookmarkEnd w:id="736"/>
      <w:bookmarkEnd w:id="737"/>
      <w:bookmarkEnd w:id="738"/>
      <w:bookmarkEnd w:id="739"/>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740" w:name="_Toc202194661"/>
      <w:bookmarkStart w:id="741" w:name="_Toc202544067"/>
      <w:bookmarkStart w:id="742" w:name="_Toc202194693"/>
      <w:bookmarkStart w:id="743" w:name="_Toc202544099"/>
      <w:bookmarkStart w:id="744" w:name="_Toc245796"/>
      <w:bookmarkStart w:id="745" w:name="_Toc861847"/>
      <w:bookmarkStart w:id="746" w:name="_Toc862851"/>
      <w:bookmarkStart w:id="747" w:name="_Toc866840"/>
      <w:bookmarkStart w:id="748" w:name="_Toc879949"/>
      <w:bookmarkStart w:id="749" w:name="_Toc138585462"/>
      <w:bookmarkStart w:id="750" w:name="_Toc234050296"/>
      <w:bookmarkStart w:id="751" w:name="_Toc28960171"/>
      <w:bookmarkStart w:id="752" w:name="ORUR30"/>
      <w:bookmarkEnd w:id="740"/>
      <w:bookmarkEnd w:id="741"/>
      <w:bookmarkEnd w:id="742"/>
      <w:bookmarkEnd w:id="743"/>
      <w:r w:rsidRPr="009901C4">
        <w:rPr>
          <w:noProof/>
        </w:rPr>
        <w:t>ORU – Unsolicited Point-Of-</w:t>
      </w:r>
      <w:r w:rsidRPr="0043481A">
        <w:t>Care</w:t>
      </w:r>
      <w:r w:rsidRPr="009901C4">
        <w:rPr>
          <w:noProof/>
        </w:rPr>
        <w:t xml:space="preserve"> Observation Message without Existing Order – Place an Order (Event R30)</w:t>
      </w:r>
      <w:bookmarkEnd w:id="744"/>
      <w:bookmarkEnd w:id="745"/>
      <w:bookmarkEnd w:id="746"/>
      <w:bookmarkEnd w:id="747"/>
      <w:bookmarkEnd w:id="748"/>
      <w:bookmarkEnd w:id="749"/>
      <w:bookmarkEnd w:id="750"/>
      <w:bookmarkEnd w:id="751"/>
      <w:r w:rsidRPr="009901C4">
        <w:rPr>
          <w:noProof/>
        </w:rPr>
        <w:t xml:space="preserve"> </w:t>
      </w:r>
      <w:bookmarkEnd w:id="752"/>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 xml:space="preserve">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w:t>
      </w:r>
      <w:r w:rsidRPr="009901C4">
        <w:rPr>
          <w:noProof/>
        </w:rPr>
        <w:lastRenderedPageBreak/>
        <w:t>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ins w:id="753" w:author="Buitendijk, Hans" w:date="2022-08-23T13:50:00Z"/>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ins w:id="754" w:author="Buitendijk, Hans" w:date="2022-08-23T13:50:00Z"/>
                <w:noProof/>
              </w:rPr>
            </w:pPr>
            <w:ins w:id="755" w:author="Buitendijk, Hans" w:date="2022-08-23T13:50:00Z">
              <w:r>
                <w:rPr>
                  <w:noProof/>
                </w:rPr>
                <w:t>[{GSP}]</w:t>
              </w:r>
            </w:ins>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ins w:id="756" w:author="Buitendijk, Hans" w:date="2022-08-23T13:50:00Z"/>
                <w:noProof/>
              </w:rPr>
            </w:pPr>
            <w:ins w:id="757" w:author="Buitendijk, Hans" w:date="2022-08-23T13:50: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ins w:id="758"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ins w:id="759" w:author="Buitendijk, Hans" w:date="2022-08-23T13:50:00Z"/>
                <w:noProof/>
              </w:rPr>
            </w:pPr>
            <w:ins w:id="760" w:author="Buitendijk, Hans" w:date="2022-08-23T13:50:00Z">
              <w:r>
                <w:rPr>
                  <w:noProof/>
                </w:rPr>
                <w:t>3</w:t>
              </w:r>
            </w:ins>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ins w:id="761" w:author="Buitendijk, Hans" w:date="2022-08-23T13:50:00Z"/>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ins w:id="762" w:author="Buitendijk, Hans" w:date="2022-08-23T13:50:00Z"/>
                <w:noProof/>
              </w:rPr>
            </w:pPr>
            <w:ins w:id="763" w:author="Buitendijk, Hans" w:date="2022-08-23T13:50:00Z">
              <w:r>
                <w:rPr>
                  <w:noProof/>
                </w:rPr>
                <w:t>[{GSR}]</w:t>
              </w:r>
            </w:ins>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ins w:id="764" w:author="Buitendijk, Hans" w:date="2022-08-23T13:50:00Z"/>
                <w:noProof/>
              </w:rPr>
            </w:pPr>
            <w:ins w:id="765" w:author="Buitendijk, Hans" w:date="2022-08-24T17:38:00Z">
              <w:r>
                <w:rPr>
                  <w:noProof/>
                </w:rPr>
                <w:t>Recorded</w:t>
              </w:r>
            </w:ins>
            <w:ins w:id="766" w:author="Buitendijk, Hans" w:date="2022-08-23T13:50:00Z">
              <w:r w:rsidR="000708FA">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ins w:id="767"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ins w:id="768" w:author="Buitendijk, Hans" w:date="2022-08-23T13:50:00Z"/>
                <w:noProof/>
              </w:rPr>
            </w:pPr>
            <w:ins w:id="769" w:author="Buitendijk, Hans" w:date="2022-08-23T13:50:00Z">
              <w:r>
                <w:rPr>
                  <w:noProof/>
                </w:rPr>
                <w:t>3</w:t>
              </w:r>
            </w:ins>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ins w:id="770" w:author="Buitendijk, Hans" w:date="2022-08-23T13:50:00Z"/>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ins w:id="771" w:author="Buitendijk, Hans" w:date="2022-08-23T13:50:00Z"/>
                <w:noProof/>
              </w:rPr>
            </w:pPr>
            <w:ins w:id="772" w:author="Buitendijk, Hans" w:date="2022-08-23T13:50:00Z">
              <w:r>
                <w:rPr>
                  <w:noProof/>
                </w:rPr>
                <w:t>[{GSC}]</w:t>
              </w:r>
            </w:ins>
          </w:p>
        </w:tc>
        <w:tc>
          <w:tcPr>
            <w:tcW w:w="4320" w:type="dxa"/>
            <w:tcBorders>
              <w:top w:val="dotted" w:sz="4" w:space="0" w:color="auto"/>
              <w:left w:val="nil"/>
              <w:bottom w:val="dotted" w:sz="4" w:space="0" w:color="auto"/>
              <w:right w:val="nil"/>
            </w:tcBorders>
            <w:shd w:val="clear" w:color="auto" w:fill="FFFFFF"/>
          </w:tcPr>
          <w:p w14:paraId="0D73BA4B" w14:textId="2FAA5FFB" w:rsidR="000708FA" w:rsidRPr="0052787A" w:rsidRDefault="000708FA" w:rsidP="00EE6AE7">
            <w:pPr>
              <w:pStyle w:val="MsgTableBody"/>
              <w:rPr>
                <w:ins w:id="773" w:author="Buitendijk, Hans" w:date="2022-08-23T13:50:00Z"/>
                <w:noProof/>
              </w:rPr>
            </w:pPr>
            <w:ins w:id="774" w:author="Buitendijk, Hans" w:date="2022-08-23T13:50:00Z">
              <w:del w:id="775" w:author="Craig Newman" w:date="2023-07-03T07:43:00Z">
                <w:r w:rsidDel="00573DBC">
                  <w:rPr>
                    <w:noProof/>
                  </w:rPr>
                  <w:delText>Sex for Clinical Use</w:delText>
                </w:r>
              </w:del>
            </w:ins>
            <w:ins w:id="776" w:author="Craig Newman" w:date="2023-07-03T07:43: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ins w:id="777"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ins w:id="778" w:author="Buitendijk, Hans" w:date="2022-08-23T13:50:00Z"/>
                <w:noProof/>
              </w:rPr>
            </w:pPr>
            <w:ins w:id="779" w:author="Buitendijk, Hans" w:date="2022-08-23T13:50:00Z">
              <w:r>
                <w:rPr>
                  <w:noProof/>
                </w:rPr>
                <w:t>3</w:t>
              </w:r>
            </w:ins>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lastRenderedPageBreak/>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780" w:name="ORUR31"/>
      <w:bookmarkStart w:id="781" w:name="_Toc245797"/>
      <w:bookmarkStart w:id="782" w:name="_Toc861848"/>
      <w:bookmarkStart w:id="783" w:name="_Toc862852"/>
      <w:bookmarkStart w:id="784" w:name="_Toc866841"/>
      <w:bookmarkStart w:id="785" w:name="_Toc879950"/>
      <w:bookmarkStart w:id="786" w:name="_Toc138585463"/>
      <w:bookmarkStart w:id="787"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788" w:name="_Toc28960172"/>
      <w:r w:rsidRPr="009901C4">
        <w:rPr>
          <w:noProof/>
        </w:rPr>
        <w:t xml:space="preserve">ORU – Unsolicited New Point-Of-Care </w:t>
      </w:r>
      <w:r w:rsidRPr="0043481A">
        <w:t>Observation</w:t>
      </w:r>
      <w:r w:rsidRPr="009901C4">
        <w:rPr>
          <w:noProof/>
        </w:rPr>
        <w:t xml:space="preserve"> Message – Search for an Order (Event R31</w:t>
      </w:r>
      <w:bookmarkEnd w:id="780"/>
      <w:r w:rsidRPr="009901C4">
        <w:rPr>
          <w:noProof/>
        </w:rPr>
        <w:t>)</w:t>
      </w:r>
      <w:bookmarkEnd w:id="781"/>
      <w:bookmarkEnd w:id="782"/>
      <w:bookmarkEnd w:id="783"/>
      <w:bookmarkEnd w:id="784"/>
      <w:bookmarkEnd w:id="785"/>
      <w:bookmarkEnd w:id="786"/>
      <w:bookmarkEnd w:id="787"/>
      <w:bookmarkEnd w:id="788"/>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lastRenderedPageBreak/>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ins w:id="789" w:author="Buitendijk, Hans" w:date="2022-08-23T13:50:00Z"/>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ins w:id="790" w:author="Buitendijk, Hans" w:date="2022-08-23T13:50:00Z"/>
                <w:noProof/>
              </w:rPr>
            </w:pPr>
            <w:ins w:id="791" w:author="Buitendijk, Hans" w:date="2022-08-23T13:50:00Z">
              <w:r>
                <w:rPr>
                  <w:noProof/>
                </w:rPr>
                <w:t>[{GSP}]</w:t>
              </w:r>
            </w:ins>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ins w:id="792" w:author="Buitendijk, Hans" w:date="2022-08-23T13:50:00Z"/>
                <w:noProof/>
              </w:rPr>
            </w:pPr>
            <w:ins w:id="793" w:author="Buitendijk, Hans" w:date="2022-08-23T13:50: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ins w:id="794"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ins w:id="795" w:author="Buitendijk, Hans" w:date="2022-08-23T13:50:00Z"/>
                <w:noProof/>
              </w:rPr>
            </w:pPr>
            <w:ins w:id="796" w:author="Buitendijk, Hans" w:date="2022-08-23T13:50:00Z">
              <w:r>
                <w:rPr>
                  <w:noProof/>
                </w:rPr>
                <w:t>3</w:t>
              </w:r>
            </w:ins>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ins w:id="797" w:author="Buitendijk, Hans" w:date="2022-08-23T13:50:00Z"/>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ins w:id="798" w:author="Buitendijk, Hans" w:date="2022-08-23T13:50:00Z"/>
                <w:noProof/>
              </w:rPr>
            </w:pPr>
            <w:ins w:id="799" w:author="Buitendijk, Hans" w:date="2022-08-23T13:50:00Z">
              <w:r>
                <w:rPr>
                  <w:noProof/>
                </w:rPr>
                <w:t>[{GSR}]</w:t>
              </w:r>
            </w:ins>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ins w:id="800" w:author="Buitendijk, Hans" w:date="2022-08-23T13:50:00Z"/>
                <w:noProof/>
              </w:rPr>
            </w:pPr>
            <w:ins w:id="801" w:author="Buitendijk, Hans" w:date="2022-08-24T17:38:00Z">
              <w:r>
                <w:rPr>
                  <w:noProof/>
                </w:rPr>
                <w:t>Recorded</w:t>
              </w:r>
            </w:ins>
            <w:ins w:id="802" w:author="Buitendijk, Hans" w:date="2022-08-23T13:50:00Z">
              <w:r w:rsidR="008F4FE1">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ins w:id="803"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ins w:id="804" w:author="Buitendijk, Hans" w:date="2022-08-23T13:50:00Z"/>
                <w:noProof/>
              </w:rPr>
            </w:pPr>
            <w:ins w:id="805" w:author="Buitendijk, Hans" w:date="2022-08-23T13:50:00Z">
              <w:r>
                <w:rPr>
                  <w:noProof/>
                </w:rPr>
                <w:t>3</w:t>
              </w:r>
            </w:ins>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ins w:id="806" w:author="Buitendijk, Hans" w:date="2022-08-23T13:50:00Z"/>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ins w:id="807" w:author="Buitendijk, Hans" w:date="2022-08-23T13:50:00Z"/>
                <w:noProof/>
              </w:rPr>
            </w:pPr>
            <w:ins w:id="808" w:author="Buitendijk, Hans" w:date="2022-08-23T13:50:00Z">
              <w:r>
                <w:rPr>
                  <w:noProof/>
                </w:rPr>
                <w:t>[{GSC}]</w:t>
              </w:r>
            </w:ins>
          </w:p>
        </w:tc>
        <w:tc>
          <w:tcPr>
            <w:tcW w:w="4320" w:type="dxa"/>
            <w:tcBorders>
              <w:top w:val="dotted" w:sz="4" w:space="0" w:color="auto"/>
              <w:left w:val="nil"/>
              <w:bottom w:val="dotted" w:sz="4" w:space="0" w:color="auto"/>
              <w:right w:val="nil"/>
            </w:tcBorders>
            <w:shd w:val="clear" w:color="auto" w:fill="FFFFFF"/>
          </w:tcPr>
          <w:p w14:paraId="672171A0" w14:textId="55A4A904" w:rsidR="008F4FE1" w:rsidRPr="0052787A" w:rsidRDefault="008F4FE1" w:rsidP="00EE6AE7">
            <w:pPr>
              <w:pStyle w:val="MsgTableBody"/>
              <w:rPr>
                <w:ins w:id="809" w:author="Buitendijk, Hans" w:date="2022-08-23T13:50:00Z"/>
                <w:noProof/>
              </w:rPr>
            </w:pPr>
            <w:ins w:id="810" w:author="Buitendijk, Hans" w:date="2022-08-23T13:50:00Z">
              <w:del w:id="811" w:author="Craig Newman" w:date="2023-07-03T07:44:00Z">
                <w:r w:rsidDel="00573DBC">
                  <w:rPr>
                    <w:noProof/>
                  </w:rPr>
                  <w:delText>Sex for Clinical Use</w:delText>
                </w:r>
              </w:del>
            </w:ins>
            <w:ins w:id="812"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ins w:id="813"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ins w:id="814" w:author="Buitendijk, Hans" w:date="2022-08-23T13:50:00Z"/>
                <w:noProof/>
              </w:rPr>
            </w:pPr>
            <w:ins w:id="815" w:author="Buitendijk, Hans" w:date="2022-08-23T13:50:00Z">
              <w:r>
                <w:rPr>
                  <w:noProof/>
                </w:rPr>
                <w:t>3</w:t>
              </w:r>
            </w:ins>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 xml:space="preserve">Observation Results, one per reported </w:t>
            </w:r>
            <w:r w:rsidRPr="009901C4">
              <w:rPr>
                <w:noProof/>
              </w:rPr>
              <w:lastRenderedPageBreak/>
              <w:t>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816" w:name="_Toc245798"/>
      <w:bookmarkStart w:id="817" w:name="_Toc861849"/>
      <w:bookmarkStart w:id="818" w:name="_Toc862853"/>
      <w:bookmarkStart w:id="819" w:name="_Toc866842"/>
      <w:bookmarkStart w:id="820" w:name="_Toc879951"/>
      <w:bookmarkStart w:id="821" w:name="_Toc138585464"/>
      <w:bookmarkStart w:id="822" w:name="ORUR32"/>
      <w:bookmarkStart w:id="823"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lastRenderedPageBreak/>
        <w:t>There is not supposed to be an Application Level acknowledgement to an Application Level</w:t>
      </w:r>
      <w:ins w:id="824" w:author="Buitendijk, Hans" w:date="2022-08-24T17:38:00Z">
        <w:r w:rsidR="005B3A23">
          <w:rPr>
            <w:lang w:eastAsia="de-DE"/>
          </w:rPr>
          <w:t xml:space="preserve"> </w:t>
        </w:r>
      </w:ins>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825" w:name="_Toc28960173"/>
      <w:r w:rsidRPr="009901C4">
        <w:rPr>
          <w:noProof/>
        </w:rPr>
        <w:t>ORU – Unsolicited Pre-Ordered Point-Of-Care Observation (Event R32)</w:t>
      </w:r>
      <w:bookmarkStart w:id="826" w:name="OLE_LINK1"/>
      <w:bookmarkStart w:id="827" w:name="OLE_LINK2"/>
      <w:bookmarkEnd w:id="816"/>
      <w:bookmarkEnd w:id="817"/>
      <w:bookmarkEnd w:id="818"/>
      <w:bookmarkEnd w:id="819"/>
      <w:bookmarkEnd w:id="820"/>
      <w:bookmarkEnd w:id="821"/>
      <w:bookmarkEnd w:id="822"/>
      <w:bookmarkEnd w:id="823"/>
      <w:bookmarkEnd w:id="825"/>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826"/>
      <w:bookmarkEnd w:id="827"/>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ins w:id="828" w:author="Buitendijk, Hans" w:date="2022-08-23T13:53:00Z"/>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ins w:id="829" w:author="Buitendijk, Hans" w:date="2022-08-23T13:53:00Z"/>
                <w:noProof/>
              </w:rPr>
            </w:pPr>
            <w:ins w:id="830" w:author="Buitendijk, Hans" w:date="2022-08-23T13:53:00Z">
              <w:r>
                <w:rPr>
                  <w:noProof/>
                </w:rPr>
                <w:t>[{GSP}]</w:t>
              </w:r>
            </w:ins>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ins w:id="831" w:author="Buitendijk, Hans" w:date="2022-08-23T13:53:00Z"/>
                <w:noProof/>
              </w:rPr>
            </w:pPr>
            <w:ins w:id="832" w:author="Buitendijk, Hans" w:date="2022-08-23T13:53: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ins w:id="833"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ins w:id="834" w:author="Buitendijk, Hans" w:date="2022-08-23T13:53:00Z"/>
                <w:noProof/>
              </w:rPr>
            </w:pPr>
            <w:ins w:id="835" w:author="Buitendijk, Hans" w:date="2022-08-23T13:53:00Z">
              <w:r>
                <w:rPr>
                  <w:noProof/>
                </w:rPr>
                <w:t>3</w:t>
              </w:r>
            </w:ins>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ins w:id="836" w:author="Buitendijk, Hans" w:date="2022-08-23T13:53:00Z"/>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ins w:id="837" w:author="Buitendijk, Hans" w:date="2022-08-23T13:53:00Z"/>
                <w:noProof/>
              </w:rPr>
            </w:pPr>
            <w:ins w:id="838" w:author="Buitendijk, Hans" w:date="2022-08-23T13:53:00Z">
              <w:r>
                <w:rPr>
                  <w:noProof/>
                </w:rPr>
                <w:t>[{GSR}]</w:t>
              </w:r>
            </w:ins>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ins w:id="839" w:author="Buitendijk, Hans" w:date="2022-08-23T13:53:00Z"/>
                <w:noProof/>
              </w:rPr>
            </w:pPr>
            <w:ins w:id="840" w:author="Buitendijk, Hans" w:date="2022-08-24T17:38:00Z">
              <w:r>
                <w:rPr>
                  <w:noProof/>
                </w:rPr>
                <w:t>Recorded</w:t>
              </w:r>
            </w:ins>
            <w:ins w:id="841" w:author="Buitendijk, Hans" w:date="2022-08-23T13:53:00Z">
              <w:r w:rsidR="00233B1B">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ins w:id="842"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ins w:id="843" w:author="Buitendijk, Hans" w:date="2022-08-23T13:53:00Z"/>
                <w:noProof/>
              </w:rPr>
            </w:pPr>
            <w:ins w:id="844" w:author="Buitendijk, Hans" w:date="2022-08-23T13:53:00Z">
              <w:r>
                <w:rPr>
                  <w:noProof/>
                </w:rPr>
                <w:t>3</w:t>
              </w:r>
            </w:ins>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ins w:id="845" w:author="Buitendijk, Hans" w:date="2022-08-23T13:53:00Z"/>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ins w:id="846" w:author="Buitendijk, Hans" w:date="2022-08-23T13:53:00Z"/>
                <w:noProof/>
              </w:rPr>
            </w:pPr>
            <w:ins w:id="847" w:author="Buitendijk, Hans" w:date="2022-08-23T13:53:00Z">
              <w:r>
                <w:rPr>
                  <w:noProof/>
                </w:rPr>
                <w:t>[{GSC}]</w:t>
              </w:r>
            </w:ins>
          </w:p>
        </w:tc>
        <w:tc>
          <w:tcPr>
            <w:tcW w:w="4320" w:type="dxa"/>
            <w:tcBorders>
              <w:top w:val="dotted" w:sz="4" w:space="0" w:color="auto"/>
              <w:left w:val="nil"/>
              <w:bottom w:val="dotted" w:sz="4" w:space="0" w:color="auto"/>
              <w:right w:val="nil"/>
            </w:tcBorders>
            <w:shd w:val="clear" w:color="auto" w:fill="FFFFFF"/>
          </w:tcPr>
          <w:p w14:paraId="4D5C2823" w14:textId="71E39D75" w:rsidR="00233B1B" w:rsidRPr="0052787A" w:rsidRDefault="00233B1B" w:rsidP="00EE6AE7">
            <w:pPr>
              <w:pStyle w:val="MsgTableBody"/>
              <w:rPr>
                <w:ins w:id="848" w:author="Buitendijk, Hans" w:date="2022-08-23T13:53:00Z"/>
                <w:noProof/>
              </w:rPr>
            </w:pPr>
            <w:ins w:id="849" w:author="Buitendijk, Hans" w:date="2022-08-23T13:53:00Z">
              <w:del w:id="850" w:author="Craig Newman" w:date="2023-07-03T07:44:00Z">
                <w:r w:rsidDel="00573DBC">
                  <w:rPr>
                    <w:noProof/>
                  </w:rPr>
                  <w:delText>Sex for Clinical Use</w:delText>
                </w:r>
              </w:del>
            </w:ins>
            <w:ins w:id="851"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ins w:id="852"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ins w:id="853" w:author="Buitendijk, Hans" w:date="2022-08-23T13:53:00Z"/>
                <w:noProof/>
              </w:rPr>
            </w:pPr>
            <w:ins w:id="854" w:author="Buitendijk, Hans" w:date="2022-08-23T13:53:00Z">
              <w:r>
                <w:rPr>
                  <w:noProof/>
                </w:rPr>
                <w:t>3</w:t>
              </w:r>
            </w:ins>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lastRenderedPageBreak/>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855" w:name="_Toc234050299"/>
      <w:bookmarkStart w:id="856"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857" w:name="_Toc28960174"/>
      <w:r w:rsidRPr="009901C4">
        <w:rPr>
          <w:noProof/>
        </w:rPr>
        <w:t>ORA – Observation Report Acknowledgement (Event R33)</w:t>
      </w:r>
      <w:bookmarkEnd w:id="855"/>
      <w:bookmarkEnd w:id="857"/>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lastRenderedPageBreak/>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858" w:name="_Toc234050300"/>
      <w:bookmarkStart w:id="859" w:name="_Toc28960175"/>
      <w:r w:rsidRPr="009901C4">
        <w:rPr>
          <w:noProof/>
        </w:rPr>
        <w:t>OUL – Unsolicited Specimen Oriented Observation Message (Event R22 )</w:t>
      </w:r>
      <w:bookmarkEnd w:id="856"/>
      <w:bookmarkEnd w:id="858"/>
      <w:bookmarkEnd w:id="859"/>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lastRenderedPageBreak/>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ins w:id="860" w:author="Buitendijk, Hans" w:date="2022-08-23T13:54:00Z"/>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ins w:id="861" w:author="Buitendijk, Hans" w:date="2022-08-23T13:54:00Z"/>
                <w:noProof/>
              </w:rPr>
            </w:pPr>
            <w:ins w:id="862" w:author="Buitendijk, Hans" w:date="2022-08-23T13: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ins w:id="863" w:author="Buitendijk, Hans" w:date="2022-08-23T13:54:00Z"/>
                <w:noProof/>
              </w:rPr>
            </w:pPr>
            <w:ins w:id="864" w:author="Buitendijk, Hans" w:date="2022-08-23T13: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ins w:id="865"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ins w:id="866" w:author="Buitendijk, Hans" w:date="2022-08-23T13:54:00Z"/>
                <w:noProof/>
              </w:rPr>
            </w:pPr>
            <w:ins w:id="867" w:author="Buitendijk, Hans" w:date="2022-08-23T13:54:00Z">
              <w:r>
                <w:rPr>
                  <w:noProof/>
                </w:rPr>
                <w:t>3</w:t>
              </w:r>
            </w:ins>
          </w:p>
        </w:tc>
      </w:tr>
      <w:tr w:rsidR="00C50010" w:rsidRPr="0001097E" w14:paraId="79FD11CA" w14:textId="77777777" w:rsidTr="00FF602B">
        <w:tblPrEx>
          <w:shd w:val="clear" w:color="auto" w:fill="auto"/>
          <w:tblLook w:val="04A0" w:firstRow="1" w:lastRow="0" w:firstColumn="1" w:lastColumn="0" w:noHBand="0" w:noVBand="1"/>
        </w:tblPrEx>
        <w:trPr>
          <w:jc w:val="center"/>
          <w:ins w:id="868" w:author="Buitendijk, Hans" w:date="2022-08-23T13:54:00Z"/>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ins w:id="869" w:author="Buitendijk, Hans" w:date="2022-08-23T13:54:00Z"/>
                <w:noProof/>
              </w:rPr>
            </w:pPr>
            <w:ins w:id="870" w:author="Buitendijk, Hans" w:date="2022-08-23T13: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ins w:id="871" w:author="Buitendijk, Hans" w:date="2022-08-23T13:54:00Z"/>
                <w:noProof/>
              </w:rPr>
            </w:pPr>
            <w:ins w:id="872" w:author="Buitendijk, Hans" w:date="2022-08-24T17:38:00Z">
              <w:r>
                <w:rPr>
                  <w:noProof/>
                </w:rPr>
                <w:t>Recorded</w:t>
              </w:r>
            </w:ins>
            <w:ins w:id="873" w:author="Buitendijk, Hans" w:date="2022-08-23T13:54:00Z">
              <w:r w:rsidR="00C5001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ins w:id="874"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ins w:id="875" w:author="Buitendijk, Hans" w:date="2022-08-23T13:54:00Z"/>
                <w:noProof/>
              </w:rPr>
            </w:pPr>
            <w:ins w:id="876" w:author="Buitendijk, Hans" w:date="2022-08-23T13:54:00Z">
              <w:r>
                <w:rPr>
                  <w:noProof/>
                </w:rPr>
                <w:t>3</w:t>
              </w:r>
            </w:ins>
          </w:p>
        </w:tc>
      </w:tr>
      <w:tr w:rsidR="00C50010" w:rsidRPr="0001097E" w14:paraId="0CBEEF41" w14:textId="77777777" w:rsidTr="00FF602B">
        <w:tblPrEx>
          <w:shd w:val="clear" w:color="auto" w:fill="auto"/>
          <w:tblLook w:val="04A0" w:firstRow="1" w:lastRow="0" w:firstColumn="1" w:lastColumn="0" w:noHBand="0" w:noVBand="1"/>
        </w:tblPrEx>
        <w:trPr>
          <w:jc w:val="center"/>
          <w:ins w:id="877" w:author="Buitendijk, Hans" w:date="2022-08-23T13:54:00Z"/>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ins w:id="878" w:author="Buitendijk, Hans" w:date="2022-08-23T13:54:00Z"/>
                <w:noProof/>
              </w:rPr>
            </w:pPr>
            <w:ins w:id="879" w:author="Buitendijk, Hans" w:date="2022-08-23T13:54: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3258B63D" w14:textId="358E0D33" w:rsidR="00C50010" w:rsidRPr="0052787A" w:rsidRDefault="00C50010" w:rsidP="00EE6AE7">
            <w:pPr>
              <w:pStyle w:val="MsgTableBody"/>
              <w:rPr>
                <w:ins w:id="880" w:author="Buitendijk, Hans" w:date="2022-08-23T13:54:00Z"/>
                <w:noProof/>
              </w:rPr>
            </w:pPr>
            <w:ins w:id="881" w:author="Buitendijk, Hans" w:date="2022-08-23T13:54:00Z">
              <w:del w:id="882" w:author="Craig Newman" w:date="2023-07-03T07:44:00Z">
                <w:r w:rsidDel="00573DBC">
                  <w:rPr>
                    <w:noProof/>
                  </w:rPr>
                  <w:delText>Sex for Clinical Use</w:delText>
                </w:r>
              </w:del>
            </w:ins>
            <w:ins w:id="883"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ins w:id="884"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ins w:id="885" w:author="Buitendijk, Hans" w:date="2022-08-23T13:54:00Z"/>
                <w:noProof/>
              </w:rPr>
            </w:pPr>
            <w:ins w:id="886" w:author="Buitendijk, Hans" w:date="2022-08-23T13:54:00Z">
              <w:r>
                <w:rPr>
                  <w:noProof/>
                </w:rPr>
                <w:t>3</w:t>
              </w:r>
            </w:ins>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ins w:id="887" w:author="Buitendijk, Hans" w:date="2022-09-06T08:53:00Z"/>
        </w:trPr>
        <w:tc>
          <w:tcPr>
            <w:tcW w:w="2881" w:type="dxa"/>
            <w:tcBorders>
              <w:top w:val="dotted" w:sz="4" w:space="0" w:color="auto"/>
              <w:left w:val="nil"/>
              <w:bottom w:val="dotted" w:sz="4" w:space="0" w:color="auto"/>
              <w:right w:val="nil"/>
            </w:tcBorders>
            <w:shd w:val="clear" w:color="auto" w:fill="FFFFFF"/>
          </w:tcPr>
          <w:p w14:paraId="4B89896F" w14:textId="4FAE815E" w:rsidR="00210165" w:rsidRPr="009901C4" w:rsidRDefault="00210165" w:rsidP="00DD6D98">
            <w:pPr>
              <w:pStyle w:val="MsgTableBody"/>
              <w:rPr>
                <w:ins w:id="888" w:author="Buitendijk, Hans" w:date="2022-09-06T08:53:00Z"/>
                <w:noProof/>
              </w:rPr>
            </w:pPr>
            <w:ins w:id="889" w:author="Buitendijk, Hans" w:date="2022-09-06T08:53:00Z">
              <w:r>
                <w:rPr>
                  <w:noProof/>
                </w:rPr>
                <w:t xml:space="preserve">  [</w:t>
              </w:r>
            </w:ins>
            <w:ins w:id="890" w:author="Buitendijk, Hans" w:date="2022-09-06T08:54:00Z">
              <w:r>
                <w:rPr>
                  <w:noProof/>
                </w:rPr>
                <w:t>{</w:t>
              </w:r>
            </w:ins>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ins w:id="891" w:author="Buitendijk, Hans" w:date="2022-09-06T08:53:00Z"/>
                <w:noProof/>
              </w:rPr>
            </w:pPr>
            <w:ins w:id="892" w:author="Buitendijk, Hans" w:date="2022-09-06T08:54: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ins w:id="893" w:author="Buitendijk, Hans" w:date="2022-09-06T08:53:00Z"/>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ins w:id="894" w:author="Buitendijk, Hans" w:date="2022-09-06T08:53:00Z"/>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6746A966" w:rsidR="00DD6D98" w:rsidRPr="009901C4" w:rsidRDefault="00DD6D98" w:rsidP="00DD6D98">
            <w:pPr>
              <w:pStyle w:val="MsgTableBody"/>
              <w:rPr>
                <w:noProof/>
              </w:rPr>
            </w:pPr>
            <w:r w:rsidRPr="009901C4">
              <w:rPr>
                <w:noProof/>
              </w:rPr>
              <w:t xml:space="preserve"> [{NK1</w:t>
            </w:r>
            <w:del w:id="895" w:author="Buitendijk, Hans" w:date="2022-09-06T08:53:00Z">
              <w:r w:rsidRPr="009901C4" w:rsidDel="00210165">
                <w:rPr>
                  <w:noProof/>
                </w:rPr>
                <w:delText>}]</w:delText>
              </w:r>
            </w:del>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ins w:id="896" w:author="Buitendijk, Hans" w:date="2022-09-06T08:52:00Z"/>
        </w:trPr>
        <w:tc>
          <w:tcPr>
            <w:tcW w:w="2880" w:type="dxa"/>
            <w:tcBorders>
              <w:top w:val="dotted" w:sz="4" w:space="0" w:color="auto"/>
              <w:left w:val="nil"/>
              <w:bottom w:val="dotted" w:sz="4" w:space="0" w:color="auto"/>
              <w:right w:val="nil"/>
            </w:tcBorders>
            <w:shd w:val="clear" w:color="auto" w:fill="FFFFFF"/>
          </w:tcPr>
          <w:p w14:paraId="38CB92D0" w14:textId="42781ED7" w:rsidR="00FF602B" w:rsidRPr="0052787A" w:rsidRDefault="00FF602B" w:rsidP="00DA5272">
            <w:pPr>
              <w:pStyle w:val="MsgTableBody"/>
              <w:rPr>
                <w:ins w:id="897" w:author="Buitendijk, Hans" w:date="2022-09-06T08:52:00Z"/>
                <w:noProof/>
              </w:rPr>
            </w:pPr>
            <w:ins w:id="898" w:author="Buitendijk, Hans" w:date="2022-09-06T08:52: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ins w:id="899" w:author="Buitendijk, Hans" w:date="2022-09-06T08:52:00Z"/>
                <w:noProof/>
              </w:rPr>
            </w:pPr>
            <w:ins w:id="900" w:author="Buitendijk, Hans" w:date="2022-09-06T08:52: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ins w:id="901" w:author="Buitendijk, Hans" w:date="2022-09-06T08:52:00Z"/>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ins w:id="902" w:author="Buitendijk, Hans" w:date="2022-09-06T08:52:00Z"/>
                <w:noProof/>
              </w:rPr>
            </w:pPr>
            <w:ins w:id="903" w:author="Buitendijk, Hans" w:date="2022-09-06T08:52:00Z">
              <w:r>
                <w:rPr>
                  <w:noProof/>
                </w:rPr>
                <w:t>3</w:t>
              </w:r>
            </w:ins>
          </w:p>
        </w:tc>
      </w:tr>
      <w:tr w:rsidR="00FF602B" w:rsidRPr="0001097E" w14:paraId="1229CA38" w14:textId="77777777" w:rsidTr="00DA5272">
        <w:tblPrEx>
          <w:shd w:val="clear" w:color="auto" w:fill="auto"/>
          <w:tblLook w:val="04A0" w:firstRow="1" w:lastRow="0" w:firstColumn="1" w:lastColumn="0" w:noHBand="0" w:noVBand="1"/>
        </w:tblPrEx>
        <w:trPr>
          <w:jc w:val="center"/>
          <w:ins w:id="904" w:author="Buitendijk, Hans" w:date="2022-09-06T08:52:00Z"/>
        </w:trPr>
        <w:tc>
          <w:tcPr>
            <w:tcW w:w="2880" w:type="dxa"/>
            <w:tcBorders>
              <w:top w:val="dotted" w:sz="4" w:space="0" w:color="auto"/>
              <w:left w:val="nil"/>
              <w:bottom w:val="dotted" w:sz="4" w:space="0" w:color="auto"/>
              <w:right w:val="nil"/>
            </w:tcBorders>
            <w:shd w:val="clear" w:color="auto" w:fill="FFFFFF"/>
          </w:tcPr>
          <w:p w14:paraId="6E314AB7" w14:textId="65CE6B17" w:rsidR="00FF602B" w:rsidRPr="0052787A" w:rsidRDefault="00FF602B" w:rsidP="00DA5272">
            <w:pPr>
              <w:pStyle w:val="MsgTableBody"/>
              <w:rPr>
                <w:ins w:id="905" w:author="Buitendijk, Hans" w:date="2022-09-06T08:52:00Z"/>
                <w:noProof/>
              </w:rPr>
            </w:pPr>
            <w:ins w:id="906" w:author="Buitendijk, Hans" w:date="2022-09-06T08:52: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ins w:id="907" w:author="Buitendijk, Hans" w:date="2022-09-06T08:52:00Z"/>
                <w:noProof/>
              </w:rPr>
            </w:pPr>
            <w:ins w:id="908" w:author="Buitendijk, Hans" w:date="2022-09-06T08:52: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ins w:id="909" w:author="Buitendijk, Hans" w:date="2022-09-06T08:52:00Z"/>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ins w:id="910" w:author="Buitendijk, Hans" w:date="2022-09-06T08:52:00Z"/>
                <w:noProof/>
              </w:rPr>
            </w:pPr>
            <w:ins w:id="911" w:author="Buitendijk, Hans" w:date="2022-09-06T08:52:00Z">
              <w:r>
                <w:rPr>
                  <w:noProof/>
                </w:rPr>
                <w:t>3</w:t>
              </w:r>
            </w:ins>
          </w:p>
        </w:tc>
      </w:tr>
      <w:tr w:rsidR="00210165" w:rsidRPr="00D00BBD" w14:paraId="79C3121C" w14:textId="77777777" w:rsidTr="00FF602B">
        <w:trPr>
          <w:gridAfter w:val="1"/>
          <w:wAfter w:w="18" w:type="dxa"/>
          <w:jc w:val="center"/>
          <w:ins w:id="912" w:author="Buitendijk, Hans" w:date="2022-09-06T08:53:00Z"/>
        </w:trPr>
        <w:tc>
          <w:tcPr>
            <w:tcW w:w="2881" w:type="dxa"/>
            <w:tcBorders>
              <w:top w:val="dotted" w:sz="4" w:space="0" w:color="auto"/>
              <w:left w:val="nil"/>
              <w:bottom w:val="dotted" w:sz="4" w:space="0" w:color="auto"/>
              <w:right w:val="nil"/>
            </w:tcBorders>
            <w:shd w:val="clear" w:color="auto" w:fill="FFFFFF"/>
          </w:tcPr>
          <w:p w14:paraId="37C89D34" w14:textId="2CC13736" w:rsidR="00210165" w:rsidRPr="009901C4" w:rsidRDefault="00210165" w:rsidP="00DD6D98">
            <w:pPr>
              <w:pStyle w:val="MsgTableBody"/>
              <w:rPr>
                <w:ins w:id="913" w:author="Buitendijk, Hans" w:date="2022-09-06T08:53:00Z"/>
                <w:noProof/>
              </w:rPr>
            </w:pPr>
            <w:ins w:id="914" w:author="Buitendijk, Hans" w:date="2022-09-06T08:53: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ins w:id="915" w:author="Buitendijk, Hans" w:date="2022-09-06T08:53:00Z"/>
                <w:noProof/>
              </w:rPr>
            </w:pPr>
            <w:ins w:id="916" w:author="Buitendijk, Hans" w:date="2022-09-06T08:5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ins w:id="917" w:author="Buitendijk, Hans" w:date="2022-09-06T08:53:00Z"/>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ins w:id="918" w:author="Buitendijk, Hans" w:date="2022-09-06T08:53:00Z"/>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lastRenderedPageBreak/>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2CF97D70" w:rsidR="00DD6D98" w:rsidRPr="009901C4" w:rsidRDefault="00DD6D98" w:rsidP="00DD6D98">
            <w:pPr>
              <w:pStyle w:val="MsgTableBody"/>
              <w:rPr>
                <w:noProof/>
              </w:rPr>
            </w:pPr>
            <w:r>
              <w:rPr>
                <w:noProof/>
              </w:rPr>
              <w:lastRenderedPageBreak/>
              <w:t xml:space="preserve">         </w:t>
            </w:r>
            <w:del w:id="919" w:author="Frank Oemig" w:date="2022-09-08T11:37:00Z">
              <w:r w:rsidDel="00D70E6D">
                <w:rPr>
                  <w:noProof/>
                </w:rPr>
                <w:delText>{</w:delText>
              </w:r>
            </w:del>
            <w:r>
              <w:rPr>
                <w:noProof/>
              </w:rPr>
              <w:t>[</w:t>
            </w:r>
            <w:ins w:id="920" w:author="Frank Oemig" w:date="2022-09-08T11:37:00Z">
              <w:r w:rsidR="00D70E6D">
                <w:rPr>
                  <w:noProof/>
                </w:rPr>
                <w:t>{</w:t>
              </w:r>
            </w:ins>
            <w:r>
              <w:rPr>
                <w:noProof/>
              </w:rPr>
              <w:t>INV</w:t>
            </w:r>
            <w:ins w:id="921" w:author="Frank Oemig" w:date="2022-09-08T11:37:00Z">
              <w:r w:rsidR="00D70E6D">
                <w:rPr>
                  <w:noProof/>
                </w:rPr>
                <w:t>}</w:t>
              </w:r>
            </w:ins>
            <w:r>
              <w:rPr>
                <w:noProof/>
              </w:rPr>
              <w:t>]</w:t>
            </w:r>
            <w:del w:id="922" w:author="Frank Oemig" w:date="2022-09-08T11:37:00Z">
              <w:r w:rsidDel="00D70E6D">
                <w:rPr>
                  <w:noProof/>
                </w:rPr>
                <w:delText>}</w:delText>
              </w:r>
            </w:del>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923" w:name="_Toc138585466"/>
      <w:bookmarkStart w:id="924" w:name="OULR23"/>
      <w:bookmarkStart w:id="925"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926" w:name="_Toc28960176"/>
      <w:r w:rsidRPr="009901C4">
        <w:rPr>
          <w:noProof/>
        </w:rPr>
        <w:t>OUL – Unsolicited Specimen Container Oriented Observation Message (Event R23)</w:t>
      </w:r>
      <w:bookmarkEnd w:id="923"/>
      <w:bookmarkEnd w:id="924"/>
      <w:bookmarkEnd w:id="925"/>
      <w:bookmarkEnd w:id="926"/>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lastRenderedPageBreak/>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ins w:id="927" w:author="Buitendijk, Hans" w:date="2022-08-23T13:54:00Z"/>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ins w:id="928" w:author="Buitendijk, Hans" w:date="2022-08-23T13:54:00Z"/>
                <w:noProof/>
              </w:rPr>
            </w:pPr>
            <w:ins w:id="929" w:author="Buitendijk, Hans" w:date="2022-08-23T13: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ins w:id="930" w:author="Buitendijk, Hans" w:date="2022-08-23T13:54:00Z"/>
                <w:noProof/>
              </w:rPr>
            </w:pPr>
            <w:ins w:id="931" w:author="Buitendijk, Hans" w:date="2022-08-23T13: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ins w:id="932"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ins w:id="933" w:author="Buitendijk, Hans" w:date="2022-08-23T13:54:00Z"/>
                <w:noProof/>
              </w:rPr>
            </w:pPr>
            <w:ins w:id="934" w:author="Buitendijk, Hans" w:date="2022-08-23T13:54:00Z">
              <w:r>
                <w:rPr>
                  <w:noProof/>
                </w:rPr>
                <w:t>3</w:t>
              </w:r>
            </w:ins>
          </w:p>
        </w:tc>
      </w:tr>
      <w:tr w:rsidR="00C50010" w:rsidRPr="0001097E" w14:paraId="6CFB7E5E" w14:textId="77777777" w:rsidTr="00210165">
        <w:tblPrEx>
          <w:shd w:val="clear" w:color="auto" w:fill="auto"/>
          <w:tblLook w:val="04A0" w:firstRow="1" w:lastRow="0" w:firstColumn="1" w:lastColumn="0" w:noHBand="0" w:noVBand="1"/>
        </w:tblPrEx>
        <w:trPr>
          <w:jc w:val="center"/>
          <w:ins w:id="935" w:author="Buitendijk, Hans" w:date="2022-08-23T13:54:00Z"/>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ins w:id="936" w:author="Buitendijk, Hans" w:date="2022-08-23T13:54:00Z"/>
                <w:noProof/>
              </w:rPr>
            </w:pPr>
            <w:ins w:id="937" w:author="Buitendijk, Hans" w:date="2022-08-23T13: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ins w:id="938" w:author="Buitendijk, Hans" w:date="2022-08-23T13:54:00Z"/>
                <w:noProof/>
              </w:rPr>
            </w:pPr>
            <w:ins w:id="939" w:author="Buitendijk, Hans" w:date="2022-08-24T17:38:00Z">
              <w:r>
                <w:rPr>
                  <w:noProof/>
                </w:rPr>
                <w:t>Recorded</w:t>
              </w:r>
            </w:ins>
            <w:ins w:id="940" w:author="Buitendijk, Hans" w:date="2022-08-23T13:54:00Z">
              <w:r w:rsidR="00C5001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ins w:id="941"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ins w:id="942" w:author="Buitendijk, Hans" w:date="2022-08-23T13:54:00Z"/>
                <w:noProof/>
              </w:rPr>
            </w:pPr>
            <w:ins w:id="943" w:author="Buitendijk, Hans" w:date="2022-08-23T13:54:00Z">
              <w:r>
                <w:rPr>
                  <w:noProof/>
                </w:rPr>
                <w:t>3</w:t>
              </w:r>
            </w:ins>
          </w:p>
        </w:tc>
      </w:tr>
      <w:tr w:rsidR="00C50010" w:rsidRPr="0001097E" w14:paraId="76EA6C5C" w14:textId="77777777" w:rsidTr="00210165">
        <w:tblPrEx>
          <w:shd w:val="clear" w:color="auto" w:fill="auto"/>
          <w:tblLook w:val="04A0" w:firstRow="1" w:lastRow="0" w:firstColumn="1" w:lastColumn="0" w:noHBand="0" w:noVBand="1"/>
        </w:tblPrEx>
        <w:trPr>
          <w:jc w:val="center"/>
          <w:ins w:id="944" w:author="Buitendijk, Hans" w:date="2022-08-23T13:54:00Z"/>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ins w:id="945" w:author="Buitendijk, Hans" w:date="2022-08-23T13:54:00Z"/>
                <w:noProof/>
              </w:rPr>
            </w:pPr>
            <w:ins w:id="946" w:author="Buitendijk, Hans" w:date="2022-08-23T13:54: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36611516" w14:textId="1CACC3F8" w:rsidR="00C50010" w:rsidRPr="0052787A" w:rsidRDefault="00C50010" w:rsidP="00EE6AE7">
            <w:pPr>
              <w:pStyle w:val="MsgTableBody"/>
              <w:rPr>
                <w:ins w:id="947" w:author="Buitendijk, Hans" w:date="2022-08-23T13:54:00Z"/>
                <w:noProof/>
              </w:rPr>
            </w:pPr>
            <w:ins w:id="948" w:author="Buitendijk, Hans" w:date="2022-08-23T13:54:00Z">
              <w:del w:id="949" w:author="Craig Newman" w:date="2023-07-03T07:44:00Z">
                <w:r w:rsidDel="00573DBC">
                  <w:rPr>
                    <w:noProof/>
                  </w:rPr>
                  <w:delText>Sex for Clinical Use</w:delText>
                </w:r>
              </w:del>
            </w:ins>
            <w:ins w:id="950"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ins w:id="951"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ins w:id="952" w:author="Buitendijk, Hans" w:date="2022-08-23T13:54:00Z"/>
                <w:noProof/>
              </w:rPr>
            </w:pPr>
            <w:ins w:id="953" w:author="Buitendijk, Hans" w:date="2022-08-23T13:54:00Z">
              <w:r>
                <w:rPr>
                  <w:noProof/>
                </w:rPr>
                <w:t>3</w:t>
              </w:r>
            </w:ins>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ins w:id="954" w:author="Buitendijk, Hans" w:date="2022-09-06T08:55:00Z"/>
        </w:trPr>
        <w:tc>
          <w:tcPr>
            <w:tcW w:w="2881" w:type="dxa"/>
            <w:tcBorders>
              <w:top w:val="dotted" w:sz="4" w:space="0" w:color="auto"/>
              <w:left w:val="nil"/>
              <w:bottom w:val="dotted" w:sz="4" w:space="0" w:color="auto"/>
              <w:right w:val="nil"/>
            </w:tcBorders>
            <w:shd w:val="clear" w:color="auto" w:fill="FFFFFF"/>
          </w:tcPr>
          <w:p w14:paraId="4DD52A69" w14:textId="20492925" w:rsidR="00210165" w:rsidRPr="009901C4" w:rsidRDefault="00210165" w:rsidP="00DD6D98">
            <w:pPr>
              <w:pStyle w:val="MsgTableBody"/>
              <w:rPr>
                <w:ins w:id="955" w:author="Buitendijk, Hans" w:date="2022-09-06T08:55:00Z"/>
                <w:noProof/>
              </w:rPr>
            </w:pPr>
            <w:ins w:id="956" w:author="Buitendijk, Hans" w:date="2022-09-06T08:5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ins w:id="957" w:author="Buitendijk, Hans" w:date="2022-09-06T08:55:00Z"/>
                <w:noProof/>
              </w:rPr>
            </w:pPr>
            <w:ins w:id="958" w:author="Buitendijk, Hans" w:date="2022-09-06T08:55: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ins w:id="959"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ins w:id="960" w:author="Buitendijk, Hans" w:date="2022-09-06T08:55:00Z"/>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77777777" w:rsidR="00DD6D98" w:rsidRPr="009901C4" w:rsidRDefault="00DD6D98" w:rsidP="00DD6D98">
            <w:pPr>
              <w:pStyle w:val="MsgTableBody"/>
              <w:rPr>
                <w:noProof/>
              </w:rPr>
            </w:pPr>
            <w:r w:rsidRPr="009901C4">
              <w:rPr>
                <w:noProof/>
              </w:rPr>
              <w:t xml:space="preserve"> </w:t>
            </w:r>
            <w:del w:id="961" w:author="Buitendijk, Hans" w:date="2022-09-06T08:55:00Z">
              <w:r w:rsidRPr="009901C4" w:rsidDel="00210165">
                <w:rPr>
                  <w:noProof/>
                </w:rPr>
                <w:delText>[{</w:delText>
              </w:r>
            </w:del>
            <w:r w:rsidRPr="009901C4">
              <w:rPr>
                <w:noProof/>
              </w:rPr>
              <w:t>NK1</w:t>
            </w:r>
            <w:del w:id="962" w:author="Buitendijk, Hans" w:date="2022-09-06T08:55:00Z">
              <w:r w:rsidRPr="009901C4" w:rsidDel="00210165">
                <w:rPr>
                  <w:noProof/>
                </w:rPr>
                <w:delText>}]</w:delText>
              </w:r>
            </w:del>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ins w:id="963" w:author="Buitendijk, Hans" w:date="2022-09-06T08:54:00Z"/>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ins w:id="964" w:author="Buitendijk, Hans" w:date="2022-09-06T08:54:00Z"/>
                <w:noProof/>
              </w:rPr>
            </w:pPr>
            <w:ins w:id="965" w:author="Buitendijk, Hans" w:date="2022-09-06T08: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ins w:id="966" w:author="Buitendijk, Hans" w:date="2022-09-06T08:54:00Z"/>
                <w:noProof/>
              </w:rPr>
            </w:pPr>
            <w:ins w:id="967" w:author="Buitendijk, Hans" w:date="2022-09-06T08: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ins w:id="968" w:author="Buitendijk, Hans" w:date="2022-09-06T08:54:00Z"/>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ins w:id="969" w:author="Buitendijk, Hans" w:date="2022-09-06T08:54:00Z"/>
                <w:noProof/>
              </w:rPr>
            </w:pPr>
            <w:ins w:id="970" w:author="Buitendijk, Hans" w:date="2022-09-06T08:54:00Z">
              <w:r>
                <w:rPr>
                  <w:noProof/>
                </w:rPr>
                <w:t>3</w:t>
              </w:r>
            </w:ins>
          </w:p>
        </w:tc>
      </w:tr>
      <w:tr w:rsidR="00210165" w:rsidRPr="0001097E" w14:paraId="6C9AAB7C" w14:textId="77777777" w:rsidTr="00210165">
        <w:tblPrEx>
          <w:shd w:val="clear" w:color="auto" w:fill="auto"/>
          <w:tblLook w:val="04A0" w:firstRow="1" w:lastRow="0" w:firstColumn="1" w:lastColumn="0" w:noHBand="0" w:noVBand="1"/>
        </w:tblPrEx>
        <w:trPr>
          <w:jc w:val="center"/>
          <w:ins w:id="971" w:author="Buitendijk, Hans" w:date="2022-09-06T08:54:00Z"/>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ins w:id="972" w:author="Buitendijk, Hans" w:date="2022-09-06T08:54:00Z"/>
                <w:noProof/>
              </w:rPr>
            </w:pPr>
            <w:ins w:id="973" w:author="Buitendijk, Hans" w:date="2022-09-06T08:54:00Z">
              <w:r>
                <w:rPr>
                  <w:noProof/>
                </w:rPr>
                <w:lastRenderedPageBreak/>
                <w:t xml:space="preserve">    [{GSR}]</w:t>
              </w:r>
            </w:ins>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ins w:id="974" w:author="Buitendijk, Hans" w:date="2022-09-06T08:54:00Z"/>
                <w:noProof/>
              </w:rPr>
            </w:pPr>
            <w:ins w:id="975" w:author="Buitendijk, Hans" w:date="2022-09-06T08:54: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ins w:id="976" w:author="Buitendijk, Hans" w:date="2022-09-06T08:54:00Z"/>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ins w:id="977" w:author="Buitendijk, Hans" w:date="2022-09-06T08:54:00Z"/>
                <w:noProof/>
              </w:rPr>
            </w:pPr>
            <w:ins w:id="978" w:author="Buitendijk, Hans" w:date="2022-09-06T08:54:00Z">
              <w:r>
                <w:rPr>
                  <w:noProof/>
                </w:rPr>
                <w:t>3</w:t>
              </w:r>
            </w:ins>
          </w:p>
        </w:tc>
      </w:tr>
      <w:tr w:rsidR="00210165" w:rsidRPr="00D00BBD" w14:paraId="0BC340A0" w14:textId="77777777" w:rsidTr="00DA5272">
        <w:trPr>
          <w:gridAfter w:val="1"/>
          <w:wAfter w:w="18" w:type="dxa"/>
          <w:jc w:val="center"/>
          <w:ins w:id="979" w:author="Buitendijk, Hans" w:date="2022-09-06T08:54:00Z"/>
        </w:trPr>
        <w:tc>
          <w:tcPr>
            <w:tcW w:w="2881" w:type="dxa"/>
            <w:tcBorders>
              <w:top w:val="dotted" w:sz="4" w:space="0" w:color="auto"/>
              <w:left w:val="nil"/>
              <w:bottom w:val="dotted" w:sz="4" w:space="0" w:color="auto"/>
              <w:right w:val="nil"/>
            </w:tcBorders>
            <w:shd w:val="clear" w:color="auto" w:fill="FFFFFF"/>
          </w:tcPr>
          <w:p w14:paraId="04B19888" w14:textId="274EB420" w:rsidR="00210165" w:rsidRPr="009901C4" w:rsidRDefault="00210165" w:rsidP="00DA5272">
            <w:pPr>
              <w:pStyle w:val="MsgTableBody"/>
              <w:rPr>
                <w:ins w:id="980" w:author="Buitendijk, Hans" w:date="2022-09-06T08:54:00Z"/>
                <w:noProof/>
              </w:rPr>
            </w:pPr>
            <w:ins w:id="981" w:author="Buitendijk, Hans" w:date="2022-09-06T08:54:00Z">
              <w:r>
                <w:rPr>
                  <w:noProof/>
                </w:rPr>
                <w:t xml:space="preserve"> </w:t>
              </w:r>
            </w:ins>
            <w:ins w:id="982" w:author="Frank Oemig" w:date="2022-09-08T11:38:00Z">
              <w:r w:rsidR="00D70E6D">
                <w:rPr>
                  <w:noProof/>
                </w:rPr>
                <w:t>}</w:t>
              </w:r>
            </w:ins>
            <w:ins w:id="983" w:author="Buitendijk, Hans" w:date="2022-09-06T08:54:00Z">
              <w:r>
                <w:rPr>
                  <w:noProof/>
                </w:rPr>
                <w:t>]</w:t>
              </w:r>
              <w:del w:id="984" w:author="Frank Oemig" w:date="2022-09-08T11:38:00Z">
                <w:r w:rsidDel="00D70E6D">
                  <w:rPr>
                    <w:noProof/>
                  </w:rPr>
                  <w:delText>}</w:delText>
                </w:r>
              </w:del>
            </w:ins>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ins w:id="985" w:author="Buitendijk, Hans" w:date="2022-09-06T08:54:00Z"/>
                <w:noProof/>
              </w:rPr>
            </w:pPr>
            <w:ins w:id="986" w:author="Buitendijk, Hans" w:date="2022-09-06T08:5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ins w:id="987" w:author="Buitendijk, Hans" w:date="2022-09-06T08:54:00Z"/>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ins w:id="988" w:author="Buitendijk, Hans" w:date="2022-09-06T08:54:00Z"/>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lastRenderedPageBreak/>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989" w:name="_Toc138585467"/>
      <w:bookmarkStart w:id="990" w:name="OULR22"/>
      <w:bookmarkStart w:id="991"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992" w:name="_Toc28960177"/>
      <w:r w:rsidRPr="009901C4">
        <w:rPr>
          <w:noProof/>
        </w:rPr>
        <w:t>OUL – Unsolicited Order Oriented Observation Message (Event R24)</w:t>
      </w:r>
      <w:bookmarkEnd w:id="989"/>
      <w:bookmarkEnd w:id="990"/>
      <w:bookmarkEnd w:id="991"/>
      <w:bookmarkEnd w:id="992"/>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lastRenderedPageBreak/>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ins w:id="993" w:author="Buitendijk, Hans" w:date="2022-08-23T13:55:00Z"/>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ins w:id="994" w:author="Buitendijk, Hans" w:date="2022-08-23T13:55:00Z"/>
                <w:noProof/>
              </w:rPr>
            </w:pPr>
            <w:ins w:id="995" w:author="Buitendijk, Hans" w:date="2022-08-23T13: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ins w:id="996" w:author="Buitendijk, Hans" w:date="2022-08-23T13:55:00Z"/>
                <w:noProof/>
              </w:rPr>
            </w:pPr>
            <w:ins w:id="997" w:author="Buitendijk, Hans" w:date="2022-08-23T13: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ins w:id="998"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ins w:id="999" w:author="Buitendijk, Hans" w:date="2022-08-23T13:55:00Z"/>
                <w:noProof/>
              </w:rPr>
            </w:pPr>
            <w:ins w:id="1000" w:author="Buitendijk, Hans" w:date="2022-08-23T13:55:00Z">
              <w:r>
                <w:rPr>
                  <w:noProof/>
                </w:rPr>
                <w:t>3</w:t>
              </w:r>
            </w:ins>
          </w:p>
        </w:tc>
      </w:tr>
      <w:tr w:rsidR="005D4209" w:rsidRPr="0001097E" w14:paraId="1ECD5207" w14:textId="77777777" w:rsidTr="00FE3AB0">
        <w:tblPrEx>
          <w:shd w:val="clear" w:color="auto" w:fill="auto"/>
          <w:tblLook w:val="04A0" w:firstRow="1" w:lastRow="0" w:firstColumn="1" w:lastColumn="0" w:noHBand="0" w:noVBand="1"/>
        </w:tblPrEx>
        <w:trPr>
          <w:jc w:val="center"/>
          <w:ins w:id="1001" w:author="Buitendijk, Hans" w:date="2022-08-23T13:55:00Z"/>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ins w:id="1002" w:author="Buitendijk, Hans" w:date="2022-08-23T13:55:00Z"/>
                <w:noProof/>
              </w:rPr>
            </w:pPr>
            <w:ins w:id="1003" w:author="Buitendijk, Hans" w:date="2022-08-23T13: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ins w:id="1004" w:author="Buitendijk, Hans" w:date="2022-08-23T13:55:00Z"/>
                <w:noProof/>
              </w:rPr>
            </w:pPr>
            <w:ins w:id="1005" w:author="Buitendijk, Hans" w:date="2022-08-24T17:38:00Z">
              <w:r>
                <w:rPr>
                  <w:noProof/>
                </w:rPr>
                <w:t>Recorded</w:t>
              </w:r>
            </w:ins>
            <w:ins w:id="1006" w:author="Buitendijk, Hans" w:date="2022-08-23T13:55:00Z">
              <w:r w:rsidR="005D4209">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ins w:id="1007"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ins w:id="1008" w:author="Buitendijk, Hans" w:date="2022-08-23T13:55:00Z"/>
                <w:noProof/>
              </w:rPr>
            </w:pPr>
            <w:ins w:id="1009" w:author="Buitendijk, Hans" w:date="2022-08-23T13:55:00Z">
              <w:r>
                <w:rPr>
                  <w:noProof/>
                </w:rPr>
                <w:t>3</w:t>
              </w:r>
            </w:ins>
          </w:p>
        </w:tc>
      </w:tr>
      <w:tr w:rsidR="005D4209" w:rsidRPr="0001097E" w14:paraId="6F068AA5" w14:textId="77777777" w:rsidTr="00FE3AB0">
        <w:tblPrEx>
          <w:shd w:val="clear" w:color="auto" w:fill="auto"/>
          <w:tblLook w:val="04A0" w:firstRow="1" w:lastRow="0" w:firstColumn="1" w:lastColumn="0" w:noHBand="0" w:noVBand="1"/>
        </w:tblPrEx>
        <w:trPr>
          <w:jc w:val="center"/>
          <w:ins w:id="1010" w:author="Buitendijk, Hans" w:date="2022-08-23T13:55:00Z"/>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ins w:id="1011" w:author="Buitendijk, Hans" w:date="2022-08-23T13:55:00Z"/>
                <w:noProof/>
              </w:rPr>
            </w:pPr>
            <w:ins w:id="1012" w:author="Buitendijk, Hans" w:date="2022-08-23T13:55: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6D3D289F" w14:textId="6C37C311" w:rsidR="005D4209" w:rsidRPr="0052787A" w:rsidRDefault="005D4209" w:rsidP="00EE6AE7">
            <w:pPr>
              <w:pStyle w:val="MsgTableBody"/>
              <w:rPr>
                <w:ins w:id="1013" w:author="Buitendijk, Hans" w:date="2022-08-23T13:55:00Z"/>
                <w:noProof/>
              </w:rPr>
            </w:pPr>
            <w:ins w:id="1014" w:author="Buitendijk, Hans" w:date="2022-08-23T13:55:00Z">
              <w:del w:id="1015" w:author="Craig Newman" w:date="2023-07-03T07:44:00Z">
                <w:r w:rsidDel="00573DBC">
                  <w:rPr>
                    <w:noProof/>
                  </w:rPr>
                  <w:delText>Sex for Clinical Use</w:delText>
                </w:r>
              </w:del>
            </w:ins>
            <w:ins w:id="1016"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ins w:id="1017"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ins w:id="1018" w:author="Buitendijk, Hans" w:date="2022-08-23T13:55:00Z"/>
                <w:noProof/>
              </w:rPr>
            </w:pPr>
            <w:ins w:id="1019" w:author="Buitendijk, Hans" w:date="2022-08-23T13:55:00Z">
              <w:r>
                <w:rPr>
                  <w:noProof/>
                </w:rPr>
                <w:t>3</w:t>
              </w:r>
            </w:ins>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ins w:id="1020" w:author="Buitendijk, Hans" w:date="2022-09-06T08:55:00Z"/>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ins w:id="1021" w:author="Buitendijk, Hans" w:date="2022-09-06T08:55:00Z"/>
                <w:noProof/>
              </w:rPr>
            </w:pPr>
            <w:ins w:id="1022" w:author="Buitendijk, Hans" w:date="2022-09-06T08:5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ins w:id="1023" w:author="Buitendijk, Hans" w:date="2022-09-06T08:55:00Z"/>
                <w:noProof/>
              </w:rPr>
            </w:pPr>
            <w:ins w:id="1024" w:author="Buitendijk, Hans" w:date="2022-09-06T08:55:00Z">
              <w:r>
                <w:rPr>
                  <w:noProof/>
                </w:rPr>
                <w:t>--- NEXT_OF_</w:t>
              </w:r>
            </w:ins>
            <w:ins w:id="1025" w:author="Buitendijk, Hans" w:date="2022-09-06T08:56:00Z">
              <w:r>
                <w:rPr>
                  <w:noProof/>
                </w:rPr>
                <w:t>KIN begin</w:t>
              </w:r>
            </w:ins>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ins w:id="1026"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ins w:id="1027" w:author="Buitendijk, Hans" w:date="2022-09-06T08:55:00Z"/>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7777777" w:rsidR="00DD6D98" w:rsidRPr="009901C4" w:rsidRDefault="00DD6D98" w:rsidP="00DD6D98">
            <w:pPr>
              <w:pStyle w:val="MsgTableBody"/>
              <w:rPr>
                <w:noProof/>
              </w:rPr>
            </w:pPr>
            <w:r w:rsidRPr="009901C4">
              <w:rPr>
                <w:noProof/>
              </w:rPr>
              <w:t xml:space="preserve"> </w:t>
            </w:r>
            <w:del w:id="1028" w:author="Buitendijk, Hans" w:date="2022-09-06T08:55:00Z">
              <w:r w:rsidRPr="009901C4" w:rsidDel="00FE3AB0">
                <w:rPr>
                  <w:noProof/>
                </w:rPr>
                <w:delText>[{</w:delText>
              </w:r>
            </w:del>
            <w:r w:rsidRPr="009901C4">
              <w:rPr>
                <w:noProof/>
              </w:rPr>
              <w:t>NK1</w:t>
            </w:r>
            <w:del w:id="1029" w:author="Buitendijk, Hans" w:date="2022-09-06T08:55:00Z">
              <w:r w:rsidRPr="009901C4" w:rsidDel="00FE3AB0">
                <w:rPr>
                  <w:noProof/>
                </w:rPr>
                <w:delText>}]</w:delText>
              </w:r>
            </w:del>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ins w:id="1030" w:author="Buitendijk, Hans" w:date="2022-09-06T08:55:00Z"/>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ins w:id="1031" w:author="Buitendijk, Hans" w:date="2022-09-06T08:55:00Z"/>
                <w:noProof/>
              </w:rPr>
            </w:pPr>
            <w:ins w:id="1032" w:author="Buitendijk, Hans" w:date="2022-09-06T08: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ins w:id="1033" w:author="Buitendijk, Hans" w:date="2022-09-06T08:55:00Z"/>
                <w:noProof/>
              </w:rPr>
            </w:pPr>
            <w:ins w:id="1034" w:author="Buitendijk, Hans" w:date="2022-09-06T08: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ins w:id="1035" w:author="Buitendijk, Hans" w:date="2022-09-06T08:55:00Z"/>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ins w:id="1036" w:author="Buitendijk, Hans" w:date="2022-09-06T08:55:00Z"/>
                <w:noProof/>
              </w:rPr>
            </w:pPr>
            <w:ins w:id="1037" w:author="Buitendijk, Hans" w:date="2022-09-06T08:55:00Z">
              <w:r>
                <w:rPr>
                  <w:noProof/>
                </w:rPr>
                <w:t>3</w:t>
              </w:r>
            </w:ins>
          </w:p>
        </w:tc>
      </w:tr>
      <w:tr w:rsidR="00FE3AB0" w:rsidRPr="0001097E" w14:paraId="1A3237FA" w14:textId="77777777" w:rsidTr="00FE3AB0">
        <w:tblPrEx>
          <w:shd w:val="clear" w:color="auto" w:fill="auto"/>
          <w:tblLook w:val="04A0" w:firstRow="1" w:lastRow="0" w:firstColumn="1" w:lastColumn="0" w:noHBand="0" w:noVBand="1"/>
        </w:tblPrEx>
        <w:trPr>
          <w:jc w:val="center"/>
          <w:ins w:id="1038" w:author="Buitendijk, Hans" w:date="2022-09-06T08:55:00Z"/>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ins w:id="1039" w:author="Buitendijk, Hans" w:date="2022-09-06T08:55:00Z"/>
                <w:noProof/>
              </w:rPr>
            </w:pPr>
            <w:ins w:id="1040" w:author="Buitendijk, Hans" w:date="2022-09-06T08: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ins w:id="1041" w:author="Buitendijk, Hans" w:date="2022-09-06T08:55:00Z"/>
                <w:noProof/>
              </w:rPr>
            </w:pPr>
            <w:ins w:id="1042" w:author="Buitendijk, Hans" w:date="2022-09-06T08:55: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ins w:id="1043" w:author="Buitendijk, Hans" w:date="2022-09-06T08:55:00Z"/>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ins w:id="1044" w:author="Buitendijk, Hans" w:date="2022-09-06T08:55:00Z"/>
                <w:noProof/>
              </w:rPr>
            </w:pPr>
            <w:ins w:id="1045" w:author="Buitendijk, Hans" w:date="2022-09-06T08:55:00Z">
              <w:r>
                <w:rPr>
                  <w:noProof/>
                </w:rPr>
                <w:t>3</w:t>
              </w:r>
            </w:ins>
          </w:p>
        </w:tc>
      </w:tr>
      <w:tr w:rsidR="00FE3AB0" w:rsidRPr="00D00BBD" w14:paraId="5599E510" w14:textId="77777777" w:rsidTr="00DA5272">
        <w:trPr>
          <w:gridAfter w:val="1"/>
          <w:wAfter w:w="18" w:type="dxa"/>
          <w:jc w:val="center"/>
          <w:ins w:id="1046" w:author="Buitendijk, Hans" w:date="2022-09-06T08:55:00Z"/>
        </w:trPr>
        <w:tc>
          <w:tcPr>
            <w:tcW w:w="2881" w:type="dxa"/>
            <w:tcBorders>
              <w:top w:val="dotted" w:sz="4" w:space="0" w:color="auto"/>
              <w:left w:val="nil"/>
              <w:bottom w:val="dotted" w:sz="4" w:space="0" w:color="auto"/>
              <w:right w:val="nil"/>
            </w:tcBorders>
            <w:shd w:val="clear" w:color="auto" w:fill="FFFFFF"/>
          </w:tcPr>
          <w:p w14:paraId="139A3A47" w14:textId="2E15F4A9" w:rsidR="00FE3AB0" w:rsidRPr="009901C4" w:rsidRDefault="00FE3AB0" w:rsidP="00DA5272">
            <w:pPr>
              <w:pStyle w:val="MsgTableBody"/>
              <w:rPr>
                <w:ins w:id="1047" w:author="Buitendijk, Hans" w:date="2022-09-06T08:55:00Z"/>
                <w:noProof/>
              </w:rPr>
            </w:pPr>
            <w:ins w:id="1048" w:author="Buitendijk, Hans" w:date="2022-09-06T08:55:00Z">
              <w:r>
                <w:rPr>
                  <w:noProof/>
                </w:rPr>
                <w:t xml:space="preserve"> </w:t>
              </w:r>
            </w:ins>
            <w:ins w:id="1049" w:author="Frank Oemig" w:date="2022-09-08T11:38:00Z">
              <w:r w:rsidR="00D70E6D">
                <w:rPr>
                  <w:noProof/>
                </w:rPr>
                <w:t>}</w:t>
              </w:r>
            </w:ins>
            <w:ins w:id="1050" w:author="Buitendijk, Hans" w:date="2022-09-06T08:55:00Z">
              <w:r>
                <w:rPr>
                  <w:noProof/>
                </w:rPr>
                <w:t>]</w:t>
              </w:r>
              <w:del w:id="1051" w:author="Frank Oemig" w:date="2022-09-08T11:38:00Z">
                <w:r w:rsidDel="00D70E6D">
                  <w:rPr>
                    <w:noProof/>
                  </w:rPr>
                  <w:delText>}</w:delText>
                </w:r>
              </w:del>
            </w:ins>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ins w:id="1052" w:author="Buitendijk, Hans" w:date="2022-09-06T08:55:00Z"/>
                <w:noProof/>
              </w:rPr>
            </w:pPr>
            <w:ins w:id="1053" w:author="Buitendijk, Hans" w:date="2022-09-06T08:55: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ins w:id="1054"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ins w:id="1055" w:author="Buitendijk, Hans" w:date="2022-09-06T08:55:00Z"/>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 xml:space="preserve">Detailed Substance information (e.g., id, </w:t>
            </w:r>
            <w:r w:rsidRPr="009901C4">
              <w:rPr>
                <w:noProof/>
              </w:rPr>
              <w:lastRenderedPageBreak/>
              <w:t>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1056" w:name="_Toc138585468"/>
      <w:bookmarkStart w:id="1057" w:name="OPUR25"/>
      <w:bookmarkStart w:id="1058" w:name="_Toc234050303"/>
      <w:bookmarkStart w:id="1059" w:name="_Toc28960178"/>
      <w:r w:rsidRPr="009901C4">
        <w:rPr>
          <w:noProof/>
        </w:rPr>
        <w:t>OPU – Unsolicited Population/Location-Based Laboratory Observation Message (Event R25)</w:t>
      </w:r>
      <w:bookmarkEnd w:id="1056"/>
      <w:bookmarkEnd w:id="1057"/>
      <w:bookmarkEnd w:id="1058"/>
      <w:bookmarkEnd w:id="1059"/>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w:t>
      </w:r>
      <w:r w:rsidRPr="009901C4">
        <w:rPr>
          <w:noProof/>
        </w:rPr>
        <w:lastRenderedPageBreak/>
        <w:t xml:space="preserve">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ins w:id="1060" w:author="Buitendijk, Hans" w:date="2022-09-06T08:56:00Z"/>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ins w:id="1061" w:author="Buitendijk, Hans" w:date="2022-09-06T08:56:00Z"/>
                <w:noProof/>
              </w:rPr>
            </w:pPr>
            <w:ins w:id="1062" w:author="Buitendijk, Hans" w:date="2022-09-06T08:56: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ins w:id="1063" w:author="Buitendijk, Hans" w:date="2022-09-06T08:56:00Z"/>
                <w:noProof/>
              </w:rPr>
            </w:pPr>
            <w:ins w:id="1064" w:author="Buitendijk, Hans" w:date="2022-09-06T08:56: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ins w:id="1065" w:author="Buitendijk, Hans" w:date="2022-09-06T08:56:00Z"/>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ins w:id="1066" w:author="Buitendijk, Hans" w:date="2022-09-06T08:56:00Z"/>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77777777" w:rsidR="00DD6D98" w:rsidRPr="009901C4" w:rsidRDefault="00DD6D98" w:rsidP="00DD6D98">
            <w:pPr>
              <w:pStyle w:val="MsgTableBody"/>
              <w:rPr>
                <w:noProof/>
              </w:rPr>
            </w:pPr>
            <w:r w:rsidRPr="009901C4">
              <w:rPr>
                <w:noProof/>
              </w:rPr>
              <w:t xml:space="preserve">  </w:t>
            </w:r>
            <w:del w:id="1067" w:author="Buitendijk, Hans" w:date="2022-09-06T08:56:00Z">
              <w:r w:rsidRPr="009901C4" w:rsidDel="00DE1282">
                <w:rPr>
                  <w:noProof/>
                </w:rPr>
                <w:delText>{</w:delText>
              </w:r>
            </w:del>
            <w:r w:rsidRPr="009901C4">
              <w:rPr>
                <w:noProof/>
              </w:rPr>
              <w:t>NK1</w:t>
            </w:r>
            <w:del w:id="1068" w:author="Buitendijk, Hans" w:date="2022-09-06T08:56:00Z">
              <w:r w:rsidRPr="009901C4" w:rsidDel="00DE1282">
                <w:rPr>
                  <w:noProof/>
                </w:rPr>
                <w:delText>}</w:delText>
              </w:r>
            </w:del>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ins w:id="1069" w:author="Buitendijk, Hans" w:date="2022-09-06T08:56:00Z"/>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ins w:id="1070" w:author="Buitendijk, Hans" w:date="2022-09-06T08:56:00Z"/>
                <w:noProof/>
              </w:rPr>
            </w:pPr>
            <w:ins w:id="1071" w:author="Buitendijk, Hans" w:date="2022-09-06T08: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ins w:id="1072" w:author="Buitendijk, Hans" w:date="2022-09-06T08:56:00Z"/>
                <w:noProof/>
              </w:rPr>
            </w:pPr>
            <w:ins w:id="1073" w:author="Buitendijk, Hans" w:date="2022-09-06T08: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ins w:id="1074" w:author="Buitendijk, Hans" w:date="2022-09-06T08:56:00Z"/>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ins w:id="1075" w:author="Buitendijk, Hans" w:date="2022-09-06T08:56:00Z"/>
                <w:noProof/>
              </w:rPr>
            </w:pPr>
            <w:ins w:id="1076" w:author="Buitendijk, Hans" w:date="2022-09-06T08:56:00Z">
              <w:r>
                <w:rPr>
                  <w:noProof/>
                </w:rPr>
                <w:t>3</w:t>
              </w:r>
            </w:ins>
          </w:p>
        </w:tc>
      </w:tr>
      <w:tr w:rsidR="00DE1282" w:rsidRPr="0001097E" w14:paraId="2DF6C78B" w14:textId="77777777" w:rsidTr="00DE1282">
        <w:tblPrEx>
          <w:shd w:val="clear" w:color="auto" w:fill="auto"/>
          <w:tblLook w:val="04A0" w:firstRow="1" w:lastRow="0" w:firstColumn="1" w:lastColumn="0" w:noHBand="0" w:noVBand="1"/>
        </w:tblPrEx>
        <w:trPr>
          <w:jc w:val="center"/>
          <w:ins w:id="1077" w:author="Buitendijk, Hans" w:date="2022-09-06T08:56:00Z"/>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ins w:id="1078" w:author="Buitendijk, Hans" w:date="2022-09-06T08:56:00Z"/>
                <w:noProof/>
              </w:rPr>
            </w:pPr>
            <w:ins w:id="1079" w:author="Buitendijk, Hans" w:date="2022-09-06T08: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ins w:id="1080" w:author="Buitendijk, Hans" w:date="2022-09-06T08:56:00Z"/>
                <w:noProof/>
              </w:rPr>
            </w:pPr>
            <w:ins w:id="1081" w:author="Buitendijk, Hans" w:date="2022-09-06T08:56: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ins w:id="1082" w:author="Buitendijk, Hans" w:date="2022-09-06T08:56:00Z"/>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ins w:id="1083" w:author="Buitendijk, Hans" w:date="2022-09-06T08:56:00Z"/>
                <w:noProof/>
              </w:rPr>
            </w:pPr>
            <w:ins w:id="1084" w:author="Buitendijk, Hans" w:date="2022-09-06T08:56:00Z">
              <w:r>
                <w:rPr>
                  <w:noProof/>
                </w:rPr>
                <w:t>3</w:t>
              </w:r>
            </w:ins>
          </w:p>
        </w:tc>
      </w:tr>
      <w:tr w:rsidR="00DE1282" w:rsidRPr="00D00BBD" w14:paraId="0C21FC4B" w14:textId="77777777" w:rsidTr="00DA5272">
        <w:trPr>
          <w:gridAfter w:val="1"/>
          <w:wAfter w:w="18" w:type="dxa"/>
          <w:jc w:val="center"/>
          <w:ins w:id="1085" w:author="Buitendijk, Hans" w:date="2022-09-06T08:56:00Z"/>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ins w:id="1086" w:author="Buitendijk, Hans" w:date="2022-09-06T08:56:00Z"/>
                <w:noProof/>
              </w:rPr>
            </w:pPr>
            <w:ins w:id="1087" w:author="Buitendijk, Hans" w:date="2022-09-06T08:56: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ins w:id="1088" w:author="Buitendijk, Hans" w:date="2022-09-06T08:56:00Z"/>
                <w:noProof/>
              </w:rPr>
            </w:pPr>
            <w:ins w:id="1089" w:author="Buitendijk, Hans" w:date="2022-09-06T08:56: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ins w:id="1090" w:author="Buitendijk, Hans" w:date="2022-09-06T08:56:00Z"/>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ins w:id="1091" w:author="Buitendijk, Hans" w:date="2022-09-06T08:56:00Z"/>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ins w:id="1092" w:author="Buitendijk, Hans" w:date="2022-08-23T13:55:00Z"/>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ins w:id="1093" w:author="Buitendijk, Hans" w:date="2022-08-23T13:55:00Z"/>
                <w:noProof/>
              </w:rPr>
            </w:pPr>
            <w:ins w:id="1094" w:author="Buitendijk, Hans" w:date="2022-08-23T13: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ins w:id="1095" w:author="Buitendijk, Hans" w:date="2022-08-23T13:55:00Z"/>
                <w:noProof/>
              </w:rPr>
            </w:pPr>
            <w:ins w:id="1096" w:author="Buitendijk, Hans" w:date="2022-08-23T13: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ins w:id="1097"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ins w:id="1098" w:author="Buitendijk, Hans" w:date="2022-08-23T13:55:00Z"/>
                <w:noProof/>
              </w:rPr>
            </w:pPr>
            <w:ins w:id="1099" w:author="Buitendijk, Hans" w:date="2022-08-23T13:55:00Z">
              <w:r>
                <w:rPr>
                  <w:noProof/>
                </w:rPr>
                <w:t>3</w:t>
              </w:r>
            </w:ins>
          </w:p>
        </w:tc>
      </w:tr>
      <w:tr w:rsidR="00EB47D7" w:rsidRPr="0001097E" w14:paraId="00B162CD" w14:textId="77777777" w:rsidTr="00DE1282">
        <w:tblPrEx>
          <w:shd w:val="clear" w:color="auto" w:fill="auto"/>
          <w:tblLook w:val="04A0" w:firstRow="1" w:lastRow="0" w:firstColumn="1" w:lastColumn="0" w:noHBand="0" w:noVBand="1"/>
        </w:tblPrEx>
        <w:trPr>
          <w:jc w:val="center"/>
          <w:ins w:id="1100" w:author="Buitendijk, Hans" w:date="2022-08-23T13:55:00Z"/>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ins w:id="1101" w:author="Buitendijk, Hans" w:date="2022-08-23T13:55:00Z"/>
                <w:noProof/>
              </w:rPr>
            </w:pPr>
            <w:ins w:id="1102" w:author="Buitendijk, Hans" w:date="2022-08-23T13:55:00Z">
              <w:r>
                <w:rPr>
                  <w:noProof/>
                </w:rPr>
                <w:lastRenderedPageBreak/>
                <w:t xml:space="preserve">    [{GSR}]</w:t>
              </w:r>
            </w:ins>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ins w:id="1103" w:author="Buitendijk, Hans" w:date="2022-08-23T13:55:00Z"/>
                <w:noProof/>
              </w:rPr>
            </w:pPr>
            <w:ins w:id="1104" w:author="Buitendijk, Hans" w:date="2022-08-24T17:38:00Z">
              <w:r>
                <w:rPr>
                  <w:noProof/>
                </w:rPr>
                <w:t>Recorded</w:t>
              </w:r>
            </w:ins>
            <w:ins w:id="1105" w:author="Buitendijk, Hans" w:date="2022-08-23T13:55:00Z">
              <w:r w:rsidR="00EB47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ins w:id="1106"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ins w:id="1107" w:author="Buitendijk, Hans" w:date="2022-08-23T13:55:00Z"/>
                <w:noProof/>
              </w:rPr>
            </w:pPr>
            <w:ins w:id="1108" w:author="Buitendijk, Hans" w:date="2022-08-23T13:55:00Z">
              <w:r>
                <w:rPr>
                  <w:noProof/>
                </w:rPr>
                <w:t>3</w:t>
              </w:r>
            </w:ins>
          </w:p>
        </w:tc>
      </w:tr>
      <w:tr w:rsidR="00EB47D7" w:rsidRPr="0001097E" w14:paraId="0A88A5A5" w14:textId="77777777" w:rsidTr="00DE1282">
        <w:tblPrEx>
          <w:shd w:val="clear" w:color="auto" w:fill="auto"/>
          <w:tblLook w:val="04A0" w:firstRow="1" w:lastRow="0" w:firstColumn="1" w:lastColumn="0" w:noHBand="0" w:noVBand="1"/>
        </w:tblPrEx>
        <w:trPr>
          <w:jc w:val="center"/>
          <w:ins w:id="1109" w:author="Buitendijk, Hans" w:date="2022-08-23T13:55:00Z"/>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ins w:id="1110" w:author="Buitendijk, Hans" w:date="2022-08-23T13:55:00Z"/>
                <w:noProof/>
              </w:rPr>
            </w:pPr>
            <w:ins w:id="1111" w:author="Buitendijk, Hans" w:date="2022-08-23T13:55: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08E69F0F" w14:textId="0337D6B9" w:rsidR="00EB47D7" w:rsidRPr="0052787A" w:rsidRDefault="00EB47D7" w:rsidP="00EE6AE7">
            <w:pPr>
              <w:pStyle w:val="MsgTableBody"/>
              <w:rPr>
                <w:ins w:id="1112" w:author="Buitendijk, Hans" w:date="2022-08-23T13:55:00Z"/>
                <w:noProof/>
              </w:rPr>
            </w:pPr>
            <w:ins w:id="1113" w:author="Buitendijk, Hans" w:date="2022-08-23T13:55:00Z">
              <w:del w:id="1114" w:author="Craig Newman" w:date="2023-07-03T07:44:00Z">
                <w:r w:rsidDel="00573DBC">
                  <w:rPr>
                    <w:noProof/>
                  </w:rPr>
                  <w:delText>Sex for Clinical Use</w:delText>
                </w:r>
              </w:del>
            </w:ins>
            <w:ins w:id="1115"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ins w:id="1116"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ins w:id="1117" w:author="Buitendijk, Hans" w:date="2022-08-23T13:55:00Z"/>
                <w:noProof/>
              </w:rPr>
            </w:pPr>
            <w:ins w:id="1118" w:author="Buitendijk, Hans" w:date="2022-08-23T13:55:00Z">
              <w:r>
                <w:rPr>
                  <w:noProof/>
                </w:rPr>
                <w:t>3</w:t>
              </w:r>
            </w:ins>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1119" w:name="_Toc202543882"/>
      <w:bookmarkStart w:id="1120" w:name="_Toc28960179"/>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1119"/>
      <w:bookmarkEnd w:id="1120"/>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w:t>
      </w:r>
      <w:r>
        <w:rPr>
          <w:noProof/>
        </w:rPr>
        <w:lastRenderedPageBreak/>
        <w:t xml:space="preserve">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ins w:id="1121" w:author="Buitendijk, Hans" w:date="2022-08-23T13:56:00Z"/>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ins w:id="1122" w:author="Buitendijk, Hans" w:date="2022-08-23T13:56:00Z"/>
                <w:noProof/>
              </w:rPr>
            </w:pPr>
            <w:ins w:id="1123"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ins w:id="1124" w:author="Buitendijk, Hans" w:date="2022-08-23T13:56:00Z"/>
                <w:noProof/>
              </w:rPr>
            </w:pPr>
            <w:ins w:id="1125"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ins w:id="1126"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ins w:id="1127" w:author="Buitendijk, Hans" w:date="2022-08-23T13:56:00Z"/>
                <w:noProof/>
              </w:rPr>
            </w:pPr>
            <w:ins w:id="1128" w:author="Buitendijk, Hans" w:date="2022-08-23T13:56:00Z">
              <w:r>
                <w:rPr>
                  <w:noProof/>
                </w:rPr>
                <w:t>3</w:t>
              </w:r>
            </w:ins>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ins w:id="1129" w:author="Buitendijk, Hans" w:date="2022-08-23T13:56:00Z"/>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ins w:id="1130" w:author="Buitendijk, Hans" w:date="2022-08-23T13:56:00Z"/>
                <w:noProof/>
              </w:rPr>
            </w:pPr>
            <w:ins w:id="1131"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ins w:id="1132" w:author="Buitendijk, Hans" w:date="2022-08-23T13:56:00Z"/>
                <w:noProof/>
              </w:rPr>
            </w:pPr>
            <w:ins w:id="1133" w:author="Buitendijk, Hans" w:date="2022-08-24T17:38:00Z">
              <w:r>
                <w:rPr>
                  <w:noProof/>
                </w:rPr>
                <w:t>Recorded</w:t>
              </w:r>
            </w:ins>
            <w:ins w:id="1134" w:author="Buitendijk, Hans" w:date="2022-08-23T13:56:00Z">
              <w:r w:rsidR="00370E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ins w:id="1135"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ins w:id="1136" w:author="Buitendijk, Hans" w:date="2022-08-23T13:56:00Z"/>
                <w:noProof/>
              </w:rPr>
            </w:pPr>
            <w:ins w:id="1137" w:author="Buitendijk, Hans" w:date="2022-08-23T13:56:00Z">
              <w:r>
                <w:rPr>
                  <w:noProof/>
                </w:rPr>
                <w:t>3</w:t>
              </w:r>
            </w:ins>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ins w:id="1138" w:author="Buitendijk, Hans" w:date="2022-08-23T13:56:00Z"/>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ins w:id="1139" w:author="Buitendijk, Hans" w:date="2022-08-23T13:56:00Z"/>
                <w:noProof/>
              </w:rPr>
            </w:pPr>
            <w:ins w:id="1140"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02716DC9" w14:textId="46D2C3AF" w:rsidR="00370ED7" w:rsidRPr="0052787A" w:rsidRDefault="00370ED7" w:rsidP="00EE6AE7">
            <w:pPr>
              <w:pStyle w:val="MsgTableBody"/>
              <w:rPr>
                <w:ins w:id="1141" w:author="Buitendijk, Hans" w:date="2022-08-23T13:56:00Z"/>
                <w:noProof/>
              </w:rPr>
            </w:pPr>
            <w:ins w:id="1142" w:author="Buitendijk, Hans" w:date="2022-08-23T13:56:00Z">
              <w:del w:id="1143" w:author="Craig Newman" w:date="2023-07-03T07:44:00Z">
                <w:r w:rsidDel="00573DBC">
                  <w:rPr>
                    <w:noProof/>
                  </w:rPr>
                  <w:delText>Sex for Clinical Use</w:delText>
                </w:r>
              </w:del>
            </w:ins>
            <w:ins w:id="1144"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ins w:id="1145"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ins w:id="1146" w:author="Buitendijk, Hans" w:date="2022-08-23T13:56:00Z"/>
                <w:noProof/>
              </w:rPr>
            </w:pPr>
            <w:ins w:id="1147" w:author="Buitendijk, Hans" w:date="2022-08-23T13:56:00Z">
              <w:r>
                <w:rPr>
                  <w:noProof/>
                </w:rPr>
                <w:t>3</w:t>
              </w:r>
            </w:ins>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ins w:id="1148" w:author="Buitendijk, Hans" w:date="2022-09-06T08:57:00Z"/>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ins w:id="1149" w:author="Buitendijk, Hans" w:date="2022-09-06T08:57:00Z"/>
                <w:noProof/>
              </w:rPr>
            </w:pPr>
            <w:ins w:id="1150" w:author="Buitendijk, Hans" w:date="2022-09-06T08:57: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ins w:id="1151" w:author="Buitendijk, Hans" w:date="2022-09-06T08:57:00Z"/>
                <w:noProof/>
              </w:rPr>
            </w:pPr>
            <w:ins w:id="1152" w:author="Buitendijk, Hans" w:date="2022-09-06T08: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ins w:id="1153"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ins w:id="1154" w:author="Buitendijk, Hans" w:date="2022-09-06T08:57:00Z"/>
                <w:noProof/>
              </w:rPr>
            </w:pPr>
            <w:ins w:id="1155" w:author="Buitendijk, Hans" w:date="2022-09-06T08:57:00Z">
              <w:r>
                <w:rPr>
                  <w:noProof/>
                </w:rPr>
                <w:t>3</w:t>
              </w:r>
            </w:ins>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ins w:id="1156" w:author="Buitendijk, Hans" w:date="2022-09-06T08:57:00Z"/>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ins w:id="1157" w:author="Buitendijk, Hans" w:date="2022-09-06T08:57:00Z"/>
                <w:noProof/>
              </w:rPr>
            </w:pPr>
            <w:ins w:id="1158" w:author="Buitendijk, Hans" w:date="2022-09-06T08:57: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ins w:id="1159" w:author="Buitendijk, Hans" w:date="2022-09-06T08:57:00Z"/>
                <w:noProof/>
              </w:rPr>
            </w:pPr>
            <w:ins w:id="1160" w:author="Buitendijk, Hans" w:date="2022-09-06T08:57: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ins w:id="1161"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ins w:id="1162" w:author="Buitendijk, Hans" w:date="2022-09-06T08:57:00Z"/>
                <w:noProof/>
              </w:rPr>
            </w:pPr>
            <w:ins w:id="1163" w:author="Buitendijk, Hans" w:date="2022-09-06T08:57:00Z">
              <w:r>
                <w:rPr>
                  <w:noProof/>
                </w:rPr>
                <w:t>3</w:t>
              </w:r>
            </w:ins>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77777777" w:rsidR="00DD6D98" w:rsidRDefault="00DD6D98" w:rsidP="00DD6D98">
            <w:pPr>
              <w:pStyle w:val="MsgTableBody"/>
              <w:rPr>
                <w:noProof/>
              </w:rPr>
            </w:pPr>
            <w:r>
              <w:rPr>
                <w:noProof/>
              </w:rPr>
              <w:lastRenderedPageBreak/>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77777777" w:rsidR="00DD6D98" w:rsidRDefault="00DD6D98" w:rsidP="00DD6D98">
            <w:pPr>
              <w:pStyle w:val="MsgTableBody"/>
              <w:rPr>
                <w:noProof/>
              </w:rPr>
            </w:pPr>
            <w:r>
              <w:rPr>
                <w:noProof/>
              </w:rPr>
              <w:lastRenderedPageBreak/>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lastRenderedPageBreak/>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1164" w:name="_Toc202544268"/>
      <w:bookmarkStart w:id="1165" w:name="_Toc28960180"/>
      <w:r w:rsidRPr="008F70CF">
        <w:t>ORA – Observation Report Alert Acknowledgement (Event R41)</w:t>
      </w:r>
      <w:bookmarkEnd w:id="1164"/>
      <w:bookmarkEnd w:id="1165"/>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1166" w:name="_Toc28960181"/>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1166"/>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 xml:space="preserve">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w:t>
      </w:r>
      <w:r>
        <w:rPr>
          <w:noProof/>
        </w:rPr>
        <w:lastRenderedPageBreak/>
        <w:t>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ins w:id="1167" w:author="Buitendijk, Hans" w:date="2022-08-23T13:56:00Z"/>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ins w:id="1168" w:author="Buitendijk, Hans" w:date="2022-08-23T13:56:00Z"/>
                <w:noProof/>
              </w:rPr>
            </w:pPr>
            <w:ins w:id="1169"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ins w:id="1170" w:author="Buitendijk, Hans" w:date="2022-08-23T13:56:00Z"/>
                <w:noProof/>
              </w:rPr>
            </w:pPr>
            <w:ins w:id="1171"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ins w:id="1172"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ins w:id="1173" w:author="Buitendijk, Hans" w:date="2022-08-23T13:56:00Z"/>
                <w:noProof/>
              </w:rPr>
            </w:pPr>
            <w:ins w:id="1174" w:author="Buitendijk, Hans" w:date="2022-08-23T13:56:00Z">
              <w:r>
                <w:rPr>
                  <w:noProof/>
                </w:rPr>
                <w:t>3</w:t>
              </w:r>
            </w:ins>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ins w:id="1175" w:author="Buitendijk, Hans" w:date="2022-08-23T13:56:00Z"/>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ins w:id="1176" w:author="Buitendijk, Hans" w:date="2022-08-23T13:56:00Z"/>
                <w:noProof/>
              </w:rPr>
            </w:pPr>
            <w:ins w:id="1177"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ins w:id="1178" w:author="Buitendijk, Hans" w:date="2022-08-23T13:56:00Z"/>
                <w:noProof/>
              </w:rPr>
            </w:pPr>
            <w:ins w:id="1179" w:author="Buitendijk, Hans" w:date="2022-08-24T17:38:00Z">
              <w:r>
                <w:rPr>
                  <w:noProof/>
                </w:rPr>
                <w:t>Recorded</w:t>
              </w:r>
            </w:ins>
            <w:ins w:id="1180" w:author="Buitendijk, Hans" w:date="2022-08-23T13:56:00Z">
              <w:r w:rsidR="00370E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ins w:id="1181"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ins w:id="1182" w:author="Buitendijk, Hans" w:date="2022-08-23T13:56:00Z"/>
                <w:noProof/>
              </w:rPr>
            </w:pPr>
            <w:ins w:id="1183" w:author="Buitendijk, Hans" w:date="2022-08-23T13:56:00Z">
              <w:r>
                <w:rPr>
                  <w:noProof/>
                </w:rPr>
                <w:t>3</w:t>
              </w:r>
            </w:ins>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ins w:id="1184" w:author="Buitendijk, Hans" w:date="2022-08-23T13:56:00Z"/>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ins w:id="1185" w:author="Buitendijk, Hans" w:date="2022-08-23T13:56:00Z"/>
                <w:noProof/>
              </w:rPr>
            </w:pPr>
            <w:ins w:id="1186"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7ED986B0" w14:textId="21DEE724" w:rsidR="00370ED7" w:rsidRPr="0052787A" w:rsidRDefault="00370ED7" w:rsidP="00EE6AE7">
            <w:pPr>
              <w:pStyle w:val="MsgTableBody"/>
              <w:rPr>
                <w:ins w:id="1187" w:author="Buitendijk, Hans" w:date="2022-08-23T13:56:00Z"/>
                <w:noProof/>
              </w:rPr>
            </w:pPr>
            <w:ins w:id="1188" w:author="Buitendijk, Hans" w:date="2022-08-23T13:56:00Z">
              <w:del w:id="1189" w:author="Craig Newman" w:date="2023-07-03T07:44:00Z">
                <w:r w:rsidDel="00573DBC">
                  <w:rPr>
                    <w:noProof/>
                  </w:rPr>
                  <w:delText>Sex for Clinical Use</w:delText>
                </w:r>
              </w:del>
            </w:ins>
            <w:ins w:id="1190"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ins w:id="1191"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ins w:id="1192" w:author="Buitendijk, Hans" w:date="2022-08-23T13:56:00Z"/>
                <w:noProof/>
              </w:rPr>
            </w:pPr>
            <w:ins w:id="1193" w:author="Buitendijk, Hans" w:date="2022-08-23T13:56:00Z">
              <w:r>
                <w:rPr>
                  <w:noProof/>
                </w:rPr>
                <w:t>3</w:t>
              </w:r>
            </w:ins>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lastRenderedPageBreak/>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ins w:id="1194" w:author="Buitendijk, Hans" w:date="2022-09-06T08:57:00Z"/>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ins w:id="1195" w:author="Buitendijk, Hans" w:date="2022-09-06T08:57:00Z"/>
                <w:noProof/>
              </w:rPr>
            </w:pPr>
            <w:ins w:id="1196" w:author="Buitendijk, Hans" w:date="2022-09-06T08:57: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ins w:id="1197" w:author="Buitendijk, Hans" w:date="2022-09-06T08:57:00Z"/>
                <w:noProof/>
              </w:rPr>
            </w:pPr>
            <w:ins w:id="1198" w:author="Buitendijk, Hans" w:date="2022-09-06T08: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ins w:id="1199"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ins w:id="1200" w:author="Buitendijk, Hans" w:date="2022-09-06T08:57:00Z"/>
                <w:noProof/>
              </w:rPr>
            </w:pPr>
            <w:ins w:id="1201" w:author="Buitendijk, Hans" w:date="2022-09-06T08:57:00Z">
              <w:r>
                <w:rPr>
                  <w:noProof/>
                </w:rPr>
                <w:t>3</w:t>
              </w:r>
            </w:ins>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ins w:id="1202" w:author="Buitendijk, Hans" w:date="2022-09-06T08:57:00Z"/>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ins w:id="1203" w:author="Buitendijk, Hans" w:date="2022-09-06T08:57:00Z"/>
                <w:noProof/>
              </w:rPr>
            </w:pPr>
            <w:ins w:id="1204" w:author="Buitendijk, Hans" w:date="2022-09-06T08:57: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ins w:id="1205" w:author="Buitendijk, Hans" w:date="2022-09-06T08:57:00Z"/>
                <w:noProof/>
              </w:rPr>
            </w:pPr>
            <w:ins w:id="1206" w:author="Buitendijk, Hans" w:date="2022-09-06T08:57: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ins w:id="1207"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ins w:id="1208" w:author="Buitendijk, Hans" w:date="2022-09-06T08:57:00Z"/>
                <w:noProof/>
              </w:rPr>
            </w:pPr>
            <w:ins w:id="1209" w:author="Buitendijk, Hans" w:date="2022-09-06T08:57:00Z">
              <w:r>
                <w:rPr>
                  <w:noProof/>
                </w:rPr>
                <w:t>3</w:t>
              </w:r>
            </w:ins>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lastRenderedPageBreak/>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1210" w:name="_Toc28960182"/>
      <w:r w:rsidRPr="00E51542">
        <w:rPr>
          <w:noProof/>
          <w:lang w:val="fr-FR"/>
        </w:rPr>
        <w:t xml:space="preserve">ORU – Unsolicited Patient-Device Association </w:t>
      </w:r>
      <w:r w:rsidRPr="0043481A">
        <w:t>Observation</w:t>
      </w:r>
      <w:r w:rsidRPr="00E51542">
        <w:rPr>
          <w:noProof/>
          <w:lang w:val="fr-FR"/>
        </w:rPr>
        <w:t xml:space="preserve"> Message (Event R43)</w:t>
      </w:r>
      <w:bookmarkEnd w:id="1210"/>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lastRenderedPageBreak/>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ins w:id="1211" w:author="Buitendijk, Hans" w:date="2022-08-23T13:56:00Z"/>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ins w:id="1212" w:author="Buitendijk, Hans" w:date="2022-08-23T13:56:00Z"/>
                <w:noProof/>
              </w:rPr>
            </w:pPr>
            <w:ins w:id="1213"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ins w:id="1214" w:author="Buitendijk, Hans" w:date="2022-08-23T13:56:00Z"/>
                <w:noProof/>
              </w:rPr>
            </w:pPr>
            <w:ins w:id="1215"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ins w:id="1216"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ins w:id="1217" w:author="Buitendijk, Hans" w:date="2022-08-23T13:56:00Z"/>
                <w:noProof/>
              </w:rPr>
            </w:pPr>
            <w:ins w:id="1218" w:author="Buitendijk, Hans" w:date="2022-08-23T13:56:00Z">
              <w:r>
                <w:rPr>
                  <w:noProof/>
                </w:rPr>
                <w:t>3</w:t>
              </w:r>
            </w:ins>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ins w:id="1219" w:author="Buitendijk, Hans" w:date="2022-08-23T13:56:00Z"/>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ins w:id="1220" w:author="Buitendijk, Hans" w:date="2022-08-23T13:56:00Z"/>
                <w:noProof/>
              </w:rPr>
            </w:pPr>
            <w:ins w:id="1221"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ins w:id="1222" w:author="Buitendijk, Hans" w:date="2022-08-23T13:56:00Z"/>
                <w:noProof/>
              </w:rPr>
            </w:pPr>
            <w:ins w:id="1223" w:author="Buitendijk, Hans" w:date="2022-08-24T17:38:00Z">
              <w:r>
                <w:rPr>
                  <w:noProof/>
                </w:rPr>
                <w:t>Recorded</w:t>
              </w:r>
            </w:ins>
            <w:ins w:id="1224" w:author="Buitendijk, Hans" w:date="2022-08-23T13:56:00Z">
              <w:r w:rsidR="00BB62FD">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ins w:id="1225"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ins w:id="1226" w:author="Buitendijk, Hans" w:date="2022-08-23T13:56:00Z"/>
                <w:noProof/>
              </w:rPr>
            </w:pPr>
            <w:ins w:id="1227" w:author="Buitendijk, Hans" w:date="2022-08-23T13:56:00Z">
              <w:r>
                <w:rPr>
                  <w:noProof/>
                </w:rPr>
                <w:t>3</w:t>
              </w:r>
            </w:ins>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ins w:id="1228" w:author="Buitendijk, Hans" w:date="2022-08-23T13:56:00Z"/>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ins w:id="1229" w:author="Buitendijk, Hans" w:date="2022-08-23T13:56:00Z"/>
                <w:noProof/>
              </w:rPr>
            </w:pPr>
            <w:ins w:id="1230"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568651C4" w14:textId="07499A9E" w:rsidR="00BB62FD" w:rsidRPr="0052787A" w:rsidRDefault="00BB62FD" w:rsidP="00EE6AE7">
            <w:pPr>
              <w:pStyle w:val="MsgTableBody"/>
              <w:rPr>
                <w:ins w:id="1231" w:author="Buitendijk, Hans" w:date="2022-08-23T13:56:00Z"/>
                <w:noProof/>
              </w:rPr>
            </w:pPr>
            <w:ins w:id="1232" w:author="Buitendijk, Hans" w:date="2022-08-23T13:56:00Z">
              <w:del w:id="1233" w:author="Craig Newman" w:date="2023-07-03T07:44:00Z">
                <w:r w:rsidDel="00573DBC">
                  <w:rPr>
                    <w:noProof/>
                  </w:rPr>
                  <w:delText>Sex for Clinical Use</w:delText>
                </w:r>
              </w:del>
            </w:ins>
            <w:ins w:id="1234"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ins w:id="1235"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ins w:id="1236" w:author="Buitendijk, Hans" w:date="2022-08-23T13:56:00Z"/>
                <w:noProof/>
              </w:rPr>
            </w:pPr>
            <w:ins w:id="1237" w:author="Buitendijk, Hans" w:date="2022-08-23T13:56:00Z">
              <w:r>
                <w:rPr>
                  <w:noProof/>
                </w:rPr>
                <w:t>3</w:t>
              </w:r>
            </w:ins>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ins w:id="1238" w:author="Buitendijk, Hans" w:date="2022-09-06T09:01:00Z"/>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ins w:id="1239" w:author="Buitendijk, Hans" w:date="2022-09-06T09:01:00Z"/>
                <w:noProof/>
              </w:rPr>
            </w:pPr>
            <w:ins w:id="1240" w:author="Buitendijk, Hans" w:date="2022-09-06T09:01: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ins w:id="1241" w:author="Buitendijk, Hans" w:date="2022-09-06T09:01:00Z"/>
                <w:noProof/>
              </w:rPr>
            </w:pPr>
            <w:ins w:id="1242" w:author="Buitendijk, Hans" w:date="2022-09-06T09:01: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ins w:id="1243" w:author="Buitendijk, Hans" w:date="2022-09-06T09:01:00Z"/>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ins w:id="1244" w:author="Buitendijk, Hans" w:date="2022-09-06T09:01:00Z"/>
                <w:noProof/>
              </w:rPr>
            </w:pPr>
            <w:ins w:id="1245" w:author="Buitendijk, Hans" w:date="2022-09-06T09:01:00Z">
              <w:r>
                <w:rPr>
                  <w:noProof/>
                </w:rPr>
                <w:t>3</w:t>
              </w:r>
            </w:ins>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ins w:id="1246" w:author="Buitendijk, Hans" w:date="2022-09-06T09:01:00Z"/>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ins w:id="1247" w:author="Buitendijk, Hans" w:date="2022-09-06T09:01:00Z"/>
                <w:noProof/>
              </w:rPr>
            </w:pPr>
            <w:ins w:id="1248" w:author="Buitendijk, Hans" w:date="2022-09-06T09:01: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ins w:id="1249" w:author="Buitendijk, Hans" w:date="2022-09-06T09:01:00Z"/>
                <w:noProof/>
              </w:rPr>
            </w:pPr>
            <w:ins w:id="1250" w:author="Buitendijk, Hans" w:date="2022-09-06T09:01: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ins w:id="1251" w:author="Buitendijk, Hans" w:date="2022-09-06T09:01:00Z"/>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ins w:id="1252" w:author="Buitendijk, Hans" w:date="2022-09-06T09:01:00Z"/>
                <w:noProof/>
              </w:rPr>
            </w:pPr>
            <w:ins w:id="1253" w:author="Buitendijk, Hans" w:date="2022-09-06T09:01:00Z">
              <w:r>
                <w:rPr>
                  <w:noProof/>
                </w:rPr>
                <w:t>3</w:t>
              </w:r>
            </w:ins>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lastRenderedPageBreak/>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1254" w:name="_Toc245799"/>
      <w:bookmarkStart w:id="1255" w:name="_Toc861850"/>
      <w:bookmarkStart w:id="1256" w:name="_Toc862854"/>
      <w:bookmarkStart w:id="1257" w:name="_Toc866843"/>
      <w:bookmarkStart w:id="1258" w:name="_Toc879952"/>
      <w:bookmarkStart w:id="1259" w:name="_Toc138585469"/>
      <w:bookmarkStart w:id="1260" w:name="_Toc234050304"/>
      <w:bookmarkStart w:id="1261" w:name="_Toc28960183"/>
      <w:r w:rsidRPr="009901C4">
        <w:rPr>
          <w:noProof/>
        </w:rPr>
        <w:t xml:space="preserve">General </w:t>
      </w:r>
      <w:r w:rsidRPr="0043481A">
        <w:t>Segments</w:t>
      </w:r>
      <w:bookmarkEnd w:id="1254"/>
      <w:bookmarkEnd w:id="1255"/>
      <w:bookmarkEnd w:id="1256"/>
      <w:bookmarkEnd w:id="1257"/>
      <w:bookmarkEnd w:id="1258"/>
      <w:bookmarkEnd w:id="1259"/>
      <w:bookmarkEnd w:id="1260"/>
      <w:bookmarkEnd w:id="1261"/>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1262" w:name="_OBR_–_Observation"/>
      <w:bookmarkStart w:id="1263" w:name="_Toc348245084"/>
      <w:bookmarkStart w:id="1264" w:name="_Toc348258395"/>
      <w:bookmarkStart w:id="1265" w:name="_Toc348263513"/>
      <w:bookmarkStart w:id="1266" w:name="_Toc348336886"/>
      <w:bookmarkStart w:id="1267" w:name="_Toc348773839"/>
      <w:bookmarkStart w:id="1268" w:name="_Toc359236206"/>
      <w:bookmarkStart w:id="1269" w:name="_Toc496068685"/>
      <w:bookmarkStart w:id="1270" w:name="_Toc498131096"/>
      <w:bookmarkStart w:id="1271" w:name="_Toc538360"/>
      <w:bookmarkStart w:id="1272" w:name="_Toc11674688"/>
      <w:bookmarkStart w:id="1273" w:name="_Toc28960184"/>
      <w:bookmarkStart w:id="1274" w:name="_Toc348245621"/>
      <w:bookmarkStart w:id="1275" w:name="_Toc348246105"/>
      <w:bookmarkStart w:id="1276" w:name="_Toc348246272"/>
      <w:bookmarkStart w:id="1277" w:name="_Toc348246413"/>
      <w:bookmarkStart w:id="1278" w:name="_Toc348246664"/>
      <w:bookmarkStart w:id="1279" w:name="_Toc348259240"/>
      <w:bookmarkStart w:id="1280" w:name="_Toc348340462"/>
      <w:bookmarkStart w:id="1281" w:name="_Toc359236289"/>
      <w:bookmarkStart w:id="1282" w:name="_Toc495952548"/>
      <w:bookmarkStart w:id="1283" w:name="_Toc532896012"/>
      <w:bookmarkStart w:id="1284" w:name="_Toc245800"/>
      <w:bookmarkStart w:id="1285" w:name="_Toc861851"/>
      <w:bookmarkStart w:id="1286" w:name="_Toc862855"/>
      <w:bookmarkStart w:id="1287" w:name="_Toc866844"/>
      <w:bookmarkStart w:id="1288" w:name="_Toc879953"/>
      <w:bookmarkStart w:id="1289" w:name="_Toc138585470"/>
      <w:bookmarkStart w:id="1290" w:name="_Toc234050305"/>
      <w:bookmarkEnd w:id="1262"/>
      <w:r w:rsidRPr="00EA3945">
        <w:rPr>
          <w:noProof/>
        </w:rPr>
        <w:t>OBR – Observation Request Segment</w:t>
      </w:r>
      <w:bookmarkEnd w:id="1263"/>
      <w:bookmarkEnd w:id="1264"/>
      <w:bookmarkEnd w:id="1265"/>
      <w:bookmarkEnd w:id="1266"/>
      <w:bookmarkEnd w:id="1267"/>
      <w:bookmarkEnd w:id="1268"/>
      <w:bookmarkEnd w:id="1269"/>
      <w:bookmarkEnd w:id="1270"/>
      <w:bookmarkEnd w:id="1271"/>
      <w:bookmarkEnd w:id="1272"/>
      <w:bookmarkEnd w:id="1273"/>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lastRenderedPageBreak/>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2"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3"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lastRenderedPageBreak/>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4" w:anchor="HL70074" w:history="1">
              <w:r w:rsidR="00DD6D98" w:rsidRPr="00EA3945">
                <w:rPr>
                  <w:rStyle w:val="HyperlinkTable"/>
                  <w:noProof/>
                  <w:szCs w:val="16"/>
                </w:rPr>
                <w:t>00</w:t>
              </w:r>
              <w:bookmarkStart w:id="1291" w:name="_Hlt489863854"/>
              <w:r w:rsidR="00DD6D98" w:rsidRPr="00EA3945">
                <w:rPr>
                  <w:rStyle w:val="HyperlinkTable"/>
                  <w:noProof/>
                  <w:szCs w:val="16"/>
                </w:rPr>
                <w:t>7</w:t>
              </w:r>
              <w:bookmarkEnd w:id="1291"/>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5"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6"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7"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18"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19"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20"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21"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2"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3"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4"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5"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71780D8A" w:rsidR="00DD6D98" w:rsidRPr="00D3774B" w:rsidRDefault="004350ED" w:rsidP="00DD6D98">
            <w:pPr>
              <w:pStyle w:val="AttributeTableBody"/>
              <w:rPr>
                <w:noProof/>
              </w:rPr>
            </w:pPr>
            <w:ins w:id="1292" w:author="Frank Oemig" w:date="2022-09-07T17:38:00Z">
              <w:r>
                <w:rPr>
                  <w:noProof/>
                </w:rPr>
                <w:t>1..1</w:t>
              </w:r>
            </w:ins>
            <w:del w:id="1293" w:author="Frank Oemig" w:date="2022-09-07T17:38:00Z">
              <w:r w:rsidR="00DD6D98" w:rsidRPr="00D3774B" w:rsidDel="004350ED">
                <w:rPr>
                  <w:noProof/>
                </w:rPr>
                <w:delText>2..2</w:delText>
              </w:r>
            </w:del>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6"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lastRenderedPageBreak/>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lastRenderedPageBreak/>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w:t>
      </w:r>
      <w:r>
        <w:lastRenderedPageBreak/>
        <w:t xml:space="preserve">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7"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lastRenderedPageBreak/>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8"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lastRenderedPageBreak/>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lastRenderedPageBreak/>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9"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xml:space="preserve">.  For example, if the current battery is an antimicrobial susceptibility, the parent results identified OBX contains a result which identifies the organism on which the susceptibility was run.  This indirect linkage is preferred because the name of </w:t>
      </w:r>
      <w:r w:rsidRPr="00EA3945">
        <w:rPr>
          <w:noProof/>
        </w:rPr>
        <w:lastRenderedPageBreak/>
        <w:t>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30"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1"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lastRenderedPageBreak/>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2"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lastRenderedPageBreak/>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3"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4"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lastRenderedPageBreak/>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5"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6"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7"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lastRenderedPageBreak/>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8"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9"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lastRenderedPageBreak/>
        <w:t xml:space="preserve">Definition: Transmits information regarding the handling of the result.  For example, an order may specify that the result (e.g., an x-ray film) should be given to the patient for return to the requestor. Refer to </w:t>
      </w:r>
      <w:hyperlink r:id="rId40"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lastRenderedPageBreak/>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1"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1294" w:name="_TQ1_–_Timing/Quantity_Segment"/>
      <w:bookmarkEnd w:id="1294"/>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2"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1295" w:name="_OBX_-_Observation/Result"/>
      <w:bookmarkStart w:id="1296" w:name="_Toc234048097"/>
      <w:bookmarkStart w:id="1297" w:name="_Toc234050306"/>
      <w:bookmarkStart w:id="1298" w:name="_Toc234048609"/>
      <w:bookmarkStart w:id="1299" w:name="_Toc234050818"/>
      <w:bookmarkStart w:id="1300" w:name="_Toc234048613"/>
      <w:bookmarkStart w:id="1301" w:name="_Toc234050822"/>
      <w:bookmarkStart w:id="1302" w:name="_Toc234048615"/>
      <w:bookmarkStart w:id="1303" w:name="_Toc234050824"/>
      <w:bookmarkStart w:id="1304" w:name="_Toc234048622"/>
      <w:bookmarkStart w:id="1305" w:name="_Toc234050831"/>
      <w:bookmarkStart w:id="1306" w:name="_Toc234048631"/>
      <w:bookmarkStart w:id="1307" w:name="_Toc234050840"/>
      <w:bookmarkStart w:id="1308" w:name="_Toc234048634"/>
      <w:bookmarkStart w:id="1309" w:name="_Toc234050843"/>
      <w:bookmarkStart w:id="1310" w:name="_Toc234048636"/>
      <w:bookmarkStart w:id="1311" w:name="_Toc234050845"/>
      <w:bookmarkStart w:id="1312" w:name="_Toc234048638"/>
      <w:bookmarkStart w:id="1313" w:name="_Toc234050847"/>
      <w:bookmarkStart w:id="1314" w:name="_Toc234048640"/>
      <w:bookmarkStart w:id="1315" w:name="_Toc234050849"/>
      <w:bookmarkStart w:id="1316" w:name="_Toc234048642"/>
      <w:bookmarkStart w:id="1317" w:name="_Toc234050851"/>
      <w:bookmarkStart w:id="1318" w:name="_Toc234048646"/>
      <w:bookmarkStart w:id="1319" w:name="_Toc234050855"/>
      <w:bookmarkStart w:id="1320" w:name="_Toc234048651"/>
      <w:bookmarkStart w:id="1321" w:name="_Toc234050860"/>
      <w:bookmarkStart w:id="1322" w:name="_Toc234048656"/>
      <w:bookmarkStart w:id="1323" w:name="_Toc234050865"/>
      <w:bookmarkStart w:id="1324" w:name="_Toc234048658"/>
      <w:bookmarkStart w:id="1325" w:name="_Toc234050867"/>
      <w:bookmarkStart w:id="1326" w:name="_Toc234048661"/>
      <w:bookmarkStart w:id="1327" w:name="_Toc234050870"/>
      <w:bookmarkStart w:id="1328" w:name="_Toc234048663"/>
      <w:bookmarkStart w:id="1329" w:name="_Toc234050872"/>
      <w:bookmarkStart w:id="1330" w:name="_Toc234048666"/>
      <w:bookmarkStart w:id="1331" w:name="_Toc234050875"/>
      <w:bookmarkStart w:id="1332" w:name="_Toc234048676"/>
      <w:bookmarkStart w:id="1333" w:name="_Toc234050885"/>
      <w:bookmarkStart w:id="1334" w:name="_Toc234052527"/>
      <w:bookmarkStart w:id="1335" w:name="_Toc234054247"/>
      <w:bookmarkStart w:id="1336" w:name="_Toc234057635"/>
      <w:bookmarkStart w:id="1337" w:name="_Toc234048677"/>
      <w:bookmarkStart w:id="1338" w:name="_Toc234050886"/>
      <w:bookmarkStart w:id="1339" w:name="_Toc234052528"/>
      <w:bookmarkStart w:id="1340" w:name="_Toc234054248"/>
      <w:bookmarkStart w:id="1341" w:name="_Toc234057636"/>
      <w:bookmarkStart w:id="1342" w:name="_Toc234048687"/>
      <w:bookmarkStart w:id="1343" w:name="_Toc234050896"/>
      <w:bookmarkStart w:id="1344" w:name="_Toc234052538"/>
      <w:bookmarkStart w:id="1345" w:name="_Toc234054258"/>
      <w:bookmarkStart w:id="1346" w:name="_Toc234057646"/>
      <w:bookmarkStart w:id="1347" w:name="_Toc234048693"/>
      <w:bookmarkStart w:id="1348" w:name="_Toc234050902"/>
      <w:bookmarkStart w:id="1349" w:name="_Toc234052544"/>
      <w:bookmarkStart w:id="1350" w:name="_Toc234054264"/>
      <w:bookmarkStart w:id="1351" w:name="_Toc234057652"/>
      <w:bookmarkStart w:id="1352" w:name="_Toc234048695"/>
      <w:bookmarkStart w:id="1353" w:name="_Toc234050904"/>
      <w:bookmarkStart w:id="1354" w:name="_Toc234052546"/>
      <w:bookmarkStart w:id="1355" w:name="_Toc234054266"/>
      <w:bookmarkStart w:id="1356" w:name="_Toc234057654"/>
      <w:bookmarkStart w:id="1357" w:name="_Toc234048697"/>
      <w:bookmarkStart w:id="1358" w:name="_Toc234050906"/>
      <w:bookmarkStart w:id="1359" w:name="_Toc234052548"/>
      <w:bookmarkStart w:id="1360" w:name="_Toc234054268"/>
      <w:bookmarkStart w:id="1361" w:name="_Toc234057656"/>
      <w:bookmarkStart w:id="1362" w:name="_Toc234048699"/>
      <w:bookmarkStart w:id="1363" w:name="_Toc234050908"/>
      <w:bookmarkStart w:id="1364" w:name="_Toc234052550"/>
      <w:bookmarkStart w:id="1365" w:name="_Toc234054270"/>
      <w:bookmarkStart w:id="1366" w:name="_Toc234057658"/>
      <w:bookmarkStart w:id="1367" w:name="_Toc234048701"/>
      <w:bookmarkStart w:id="1368" w:name="_Toc234050910"/>
      <w:bookmarkStart w:id="1369" w:name="_Toc234052552"/>
      <w:bookmarkStart w:id="1370" w:name="_Toc234054272"/>
      <w:bookmarkStart w:id="1371" w:name="_Toc234057660"/>
      <w:bookmarkStart w:id="1372" w:name="_Toc234048703"/>
      <w:bookmarkStart w:id="1373" w:name="_Toc234050912"/>
      <w:bookmarkStart w:id="1374" w:name="_Toc234052554"/>
      <w:bookmarkStart w:id="1375" w:name="_Toc234054274"/>
      <w:bookmarkStart w:id="1376" w:name="_Toc234057662"/>
      <w:bookmarkStart w:id="1377" w:name="_Toc234048708"/>
      <w:bookmarkStart w:id="1378" w:name="_Toc234050917"/>
      <w:bookmarkStart w:id="1379" w:name="_Toc234052559"/>
      <w:bookmarkStart w:id="1380" w:name="_Toc234054279"/>
      <w:bookmarkStart w:id="1381" w:name="_Toc234057667"/>
      <w:bookmarkStart w:id="1382" w:name="HL70074"/>
      <w:bookmarkStart w:id="1383" w:name="_Toc234048710"/>
      <w:bookmarkStart w:id="1384" w:name="_Toc234050919"/>
      <w:bookmarkStart w:id="1385" w:name="_Toc234052561"/>
      <w:bookmarkStart w:id="1386" w:name="_Toc234054281"/>
      <w:bookmarkStart w:id="1387" w:name="_Toc234057669"/>
      <w:bookmarkStart w:id="1388" w:name="HL70123"/>
      <w:bookmarkStart w:id="1389" w:name="_Toc234048714"/>
      <w:bookmarkStart w:id="1390" w:name="_Toc234050923"/>
      <w:bookmarkStart w:id="1391" w:name="_Toc234052565"/>
      <w:bookmarkStart w:id="1392" w:name="_Toc234054285"/>
      <w:bookmarkStart w:id="1393" w:name="_Toc234057673"/>
      <w:bookmarkStart w:id="1394" w:name="_Toc234048722"/>
      <w:bookmarkStart w:id="1395" w:name="_Toc234050931"/>
      <w:bookmarkStart w:id="1396" w:name="_Toc234052573"/>
      <w:bookmarkStart w:id="1397" w:name="_Toc234054293"/>
      <w:bookmarkStart w:id="1398" w:name="_Toc234057681"/>
      <w:bookmarkStart w:id="1399" w:name="_Toc234048725"/>
      <w:bookmarkStart w:id="1400" w:name="_Toc234050934"/>
      <w:bookmarkStart w:id="1401" w:name="_Toc234052576"/>
      <w:bookmarkStart w:id="1402" w:name="_Toc234054296"/>
      <w:bookmarkStart w:id="1403" w:name="_Toc234057684"/>
      <w:bookmarkStart w:id="1404" w:name="_Toc234048735"/>
      <w:bookmarkStart w:id="1405" w:name="_Toc234050944"/>
      <w:bookmarkStart w:id="1406" w:name="_Toc234052586"/>
      <w:bookmarkStart w:id="1407" w:name="_Toc234054306"/>
      <w:bookmarkStart w:id="1408" w:name="_Toc234057694"/>
      <w:bookmarkStart w:id="1409" w:name="_Toc234048737"/>
      <w:bookmarkStart w:id="1410" w:name="_Toc234050946"/>
      <w:bookmarkStart w:id="1411" w:name="_Toc234052588"/>
      <w:bookmarkStart w:id="1412" w:name="_Toc234054308"/>
      <w:bookmarkStart w:id="1413" w:name="_Toc234057696"/>
      <w:bookmarkStart w:id="1414" w:name="_Toc234048740"/>
      <w:bookmarkStart w:id="1415" w:name="_Toc234050949"/>
      <w:bookmarkStart w:id="1416" w:name="_Toc234052591"/>
      <w:bookmarkStart w:id="1417" w:name="_Toc234054311"/>
      <w:bookmarkStart w:id="1418" w:name="_Toc234057699"/>
      <w:bookmarkStart w:id="1419" w:name="HL70124"/>
      <w:bookmarkStart w:id="1420" w:name="_Toc234048742"/>
      <w:bookmarkStart w:id="1421" w:name="_Toc234050951"/>
      <w:bookmarkStart w:id="1422" w:name="_Toc234052593"/>
      <w:bookmarkStart w:id="1423" w:name="_Toc234054313"/>
      <w:bookmarkStart w:id="1424" w:name="_Toc234057701"/>
      <w:bookmarkStart w:id="1425" w:name="_Toc234048745"/>
      <w:bookmarkStart w:id="1426" w:name="_Toc234050954"/>
      <w:bookmarkStart w:id="1427" w:name="_Toc234052596"/>
      <w:bookmarkStart w:id="1428" w:name="_Toc234054316"/>
      <w:bookmarkStart w:id="1429" w:name="_Toc234057704"/>
      <w:bookmarkStart w:id="1430" w:name="_Toc234048751"/>
      <w:bookmarkStart w:id="1431" w:name="_Toc234050960"/>
      <w:bookmarkStart w:id="1432" w:name="_Toc234052602"/>
      <w:bookmarkStart w:id="1433" w:name="_Toc234054322"/>
      <w:bookmarkStart w:id="1434" w:name="_Toc234057710"/>
      <w:bookmarkStart w:id="1435" w:name="_Toc234048755"/>
      <w:bookmarkStart w:id="1436" w:name="_Toc234050964"/>
      <w:bookmarkStart w:id="1437" w:name="_Toc234052606"/>
      <w:bookmarkStart w:id="1438" w:name="_Toc234054326"/>
      <w:bookmarkStart w:id="1439" w:name="_Toc234057714"/>
      <w:bookmarkStart w:id="1440" w:name="_Toc234048757"/>
      <w:bookmarkStart w:id="1441" w:name="_Toc234050966"/>
      <w:bookmarkStart w:id="1442" w:name="_Toc234052608"/>
      <w:bookmarkStart w:id="1443" w:name="_Toc234054328"/>
      <w:bookmarkStart w:id="1444" w:name="_Toc234057716"/>
      <w:bookmarkStart w:id="1445" w:name="_Toc234048761"/>
      <w:bookmarkStart w:id="1446" w:name="_Toc234050970"/>
      <w:bookmarkStart w:id="1447" w:name="_Toc234052612"/>
      <w:bookmarkStart w:id="1448" w:name="_Toc234054332"/>
      <w:bookmarkStart w:id="1449" w:name="_Toc234057720"/>
      <w:bookmarkStart w:id="1450" w:name="_Toc234048763"/>
      <w:bookmarkStart w:id="1451" w:name="_Toc234050972"/>
      <w:bookmarkStart w:id="1452" w:name="_Toc234052614"/>
      <w:bookmarkStart w:id="1453" w:name="_Toc234054334"/>
      <w:bookmarkStart w:id="1454" w:name="_Toc234057722"/>
      <w:bookmarkStart w:id="1455" w:name="_Toc234048767"/>
      <w:bookmarkStart w:id="1456" w:name="_Toc234050976"/>
      <w:bookmarkStart w:id="1457" w:name="_Toc234052618"/>
      <w:bookmarkStart w:id="1458" w:name="_Toc234054338"/>
      <w:bookmarkStart w:id="1459" w:name="_Toc234057726"/>
      <w:bookmarkStart w:id="1460" w:name="_Toc234048768"/>
      <w:bookmarkStart w:id="1461" w:name="_Toc234050977"/>
      <w:bookmarkStart w:id="1462" w:name="_Toc234052619"/>
      <w:bookmarkStart w:id="1463" w:name="_Toc234054339"/>
      <w:bookmarkStart w:id="1464" w:name="_Toc234057727"/>
      <w:bookmarkStart w:id="1465" w:name="_Toc234048769"/>
      <w:bookmarkStart w:id="1466" w:name="_Toc234050978"/>
      <w:bookmarkStart w:id="1467" w:name="_Toc234052620"/>
      <w:bookmarkStart w:id="1468" w:name="_Toc234054340"/>
      <w:bookmarkStart w:id="1469" w:name="_Toc234057728"/>
      <w:bookmarkStart w:id="1470" w:name="_Toc234048771"/>
      <w:bookmarkStart w:id="1471" w:name="_Toc234050980"/>
      <w:bookmarkStart w:id="1472" w:name="_Toc234052622"/>
      <w:bookmarkStart w:id="1473" w:name="_Toc234054342"/>
      <w:bookmarkStart w:id="1474" w:name="_Toc234057730"/>
      <w:bookmarkStart w:id="1475" w:name="_Toc234048773"/>
      <w:bookmarkStart w:id="1476" w:name="_Toc234050982"/>
      <w:bookmarkStart w:id="1477" w:name="_Toc234052624"/>
      <w:bookmarkStart w:id="1478" w:name="_Toc234054344"/>
      <w:bookmarkStart w:id="1479" w:name="_Toc234057732"/>
      <w:bookmarkStart w:id="1480" w:name="_Toc234048776"/>
      <w:bookmarkStart w:id="1481" w:name="_Toc234050985"/>
      <w:bookmarkStart w:id="1482" w:name="_Toc234052627"/>
      <w:bookmarkStart w:id="1483" w:name="_Toc234054347"/>
      <w:bookmarkStart w:id="1484" w:name="_Toc234057735"/>
      <w:bookmarkStart w:id="1485" w:name="_Toc234048779"/>
      <w:bookmarkStart w:id="1486" w:name="_Toc234050988"/>
      <w:bookmarkStart w:id="1487" w:name="_Toc234052630"/>
      <w:bookmarkStart w:id="1488" w:name="_Toc234054350"/>
      <w:bookmarkStart w:id="1489" w:name="_Toc234057738"/>
      <w:bookmarkStart w:id="1490" w:name="_Toc234048782"/>
      <w:bookmarkStart w:id="1491" w:name="_Toc234050991"/>
      <w:bookmarkStart w:id="1492" w:name="_Toc234052633"/>
      <w:bookmarkStart w:id="1493" w:name="_Toc234054353"/>
      <w:bookmarkStart w:id="1494" w:name="_Toc234057741"/>
      <w:bookmarkStart w:id="1495" w:name="HL70224"/>
      <w:bookmarkStart w:id="1496" w:name="_Toc234048784"/>
      <w:bookmarkStart w:id="1497" w:name="_Toc234050993"/>
      <w:bookmarkStart w:id="1498" w:name="_Toc234052635"/>
      <w:bookmarkStart w:id="1499" w:name="_Toc234054355"/>
      <w:bookmarkStart w:id="1500" w:name="_Toc234057743"/>
      <w:bookmarkStart w:id="1501" w:name="HL70225"/>
      <w:bookmarkStart w:id="1502" w:name="_Toc234048786"/>
      <w:bookmarkStart w:id="1503" w:name="_Toc234050995"/>
      <w:bookmarkStart w:id="1504" w:name="_Toc234052637"/>
      <w:bookmarkStart w:id="1505" w:name="_Toc234054357"/>
      <w:bookmarkStart w:id="1506" w:name="_Toc234057745"/>
      <w:bookmarkStart w:id="1507" w:name="_Toc234048789"/>
      <w:bookmarkStart w:id="1508" w:name="_Toc234050998"/>
      <w:bookmarkStart w:id="1509" w:name="_Toc234052640"/>
      <w:bookmarkStart w:id="1510" w:name="_Toc234054360"/>
      <w:bookmarkStart w:id="1511" w:name="_Toc234057748"/>
      <w:bookmarkStart w:id="1512" w:name="_Toc234048793"/>
      <w:bookmarkStart w:id="1513" w:name="_Toc234051002"/>
      <w:bookmarkStart w:id="1514" w:name="_Toc234052644"/>
      <w:bookmarkStart w:id="1515" w:name="_Toc234054364"/>
      <w:bookmarkStart w:id="1516" w:name="_Toc234057752"/>
      <w:bookmarkStart w:id="1517" w:name="_Toc234048818"/>
      <w:bookmarkStart w:id="1518" w:name="_Toc234051027"/>
      <w:bookmarkStart w:id="1519" w:name="_Toc234052669"/>
      <w:bookmarkStart w:id="1520" w:name="_Toc234054389"/>
      <w:bookmarkStart w:id="1521" w:name="_Toc234057777"/>
      <w:bookmarkStart w:id="1522" w:name="_Toc234048823"/>
      <w:bookmarkStart w:id="1523" w:name="_Toc234051032"/>
      <w:bookmarkStart w:id="1524" w:name="_Toc234052674"/>
      <w:bookmarkStart w:id="1525" w:name="_Toc234054394"/>
      <w:bookmarkStart w:id="1526" w:name="_Toc234057782"/>
      <w:bookmarkStart w:id="1527" w:name="_Toc234048836"/>
      <w:bookmarkStart w:id="1528" w:name="_Toc234051045"/>
      <w:bookmarkStart w:id="1529" w:name="_Toc234052687"/>
      <w:bookmarkStart w:id="1530" w:name="_Toc234054407"/>
      <w:bookmarkStart w:id="1531" w:name="_Toc234057795"/>
      <w:bookmarkStart w:id="1532" w:name="_Toc234048840"/>
      <w:bookmarkStart w:id="1533" w:name="_Toc234051049"/>
      <w:bookmarkStart w:id="1534" w:name="_Toc234052691"/>
      <w:bookmarkStart w:id="1535" w:name="_Toc234054411"/>
      <w:bookmarkStart w:id="1536" w:name="_Toc234057799"/>
      <w:bookmarkStart w:id="1537" w:name="HL70411"/>
      <w:bookmarkStart w:id="1538" w:name="_Toc234048844"/>
      <w:bookmarkStart w:id="1539" w:name="_Toc234051053"/>
      <w:bookmarkStart w:id="1540" w:name="_Toc234052695"/>
      <w:bookmarkStart w:id="1541" w:name="_Toc234054415"/>
      <w:bookmarkStart w:id="1542" w:name="_Toc234057803"/>
      <w:bookmarkStart w:id="1543" w:name="_Toc234048849"/>
      <w:bookmarkStart w:id="1544" w:name="_Toc234051058"/>
      <w:bookmarkStart w:id="1545" w:name="_Toc234052700"/>
      <w:bookmarkStart w:id="1546" w:name="_Toc234054420"/>
      <w:bookmarkStart w:id="1547" w:name="_Toc234057808"/>
      <w:bookmarkStart w:id="1548" w:name="_Toc234048851"/>
      <w:bookmarkStart w:id="1549" w:name="_Toc234051060"/>
      <w:bookmarkStart w:id="1550" w:name="_Toc234052702"/>
      <w:bookmarkStart w:id="1551" w:name="_Toc234054422"/>
      <w:bookmarkStart w:id="1552" w:name="_Toc234057810"/>
      <w:bookmarkStart w:id="1553" w:name="_Toc234048854"/>
      <w:bookmarkStart w:id="1554" w:name="_Toc234051063"/>
      <w:bookmarkStart w:id="1555" w:name="_Toc234052705"/>
      <w:bookmarkStart w:id="1556" w:name="_Toc234054425"/>
      <w:bookmarkStart w:id="1557" w:name="_Toc234057813"/>
      <w:bookmarkStart w:id="1558" w:name="_OBR-2___Placer_order_number___(EI)_"/>
      <w:bookmarkStart w:id="1559" w:name="_OBR-3___Filler_Order_Number___(EI)_"/>
      <w:bookmarkStart w:id="1560" w:name="HL70065"/>
      <w:bookmarkStart w:id="1561" w:name="HL70369"/>
      <w:bookmarkStart w:id="1562" w:name="_OBR-32___Principal_Result_Interpret"/>
      <w:bookmarkStart w:id="1563" w:name="_OBR-32__"/>
      <w:bookmarkStart w:id="1564" w:name="_OBR-50___Parent_Universal_Service_I"/>
      <w:bookmarkStart w:id="1565" w:name="_Toc348245622"/>
      <w:bookmarkStart w:id="1566" w:name="_Toc348246106"/>
      <w:bookmarkStart w:id="1567" w:name="_Toc348246273"/>
      <w:bookmarkStart w:id="1568" w:name="_Toc348246414"/>
      <w:bookmarkStart w:id="1569" w:name="_Toc348246665"/>
      <w:bookmarkStart w:id="1570" w:name="_Toc348259241"/>
      <w:bookmarkStart w:id="1571" w:name="_Toc348340463"/>
      <w:bookmarkStart w:id="1572" w:name="_Ref358356484"/>
      <w:bookmarkStart w:id="1573" w:name="_Toc359236290"/>
      <w:bookmarkStart w:id="1574" w:name="_Ref373545703"/>
      <w:bookmarkStart w:id="1575" w:name="_Ref432907399"/>
      <w:bookmarkStart w:id="1576" w:name="_Toc495952549"/>
      <w:bookmarkStart w:id="1577" w:name="_Toc532896063"/>
      <w:bookmarkStart w:id="1578" w:name="_Toc245852"/>
      <w:bookmarkStart w:id="1579" w:name="_Toc861852"/>
      <w:bookmarkStart w:id="1580" w:name="_Toc862856"/>
      <w:bookmarkStart w:id="1581" w:name="_Toc866845"/>
      <w:bookmarkStart w:id="1582" w:name="_Toc879954"/>
      <w:bookmarkStart w:id="1583" w:name="_Ref46116451"/>
      <w:bookmarkStart w:id="1584" w:name="_Ref46116532"/>
      <w:bookmarkStart w:id="1585" w:name="_Toc138585471"/>
      <w:bookmarkStart w:id="1586" w:name="_Ref176080288"/>
      <w:bookmarkStart w:id="1587" w:name="_Ref176080299"/>
      <w:bookmarkStart w:id="1588" w:name="_Ref176080934"/>
      <w:bookmarkStart w:id="1589" w:name="_Toc234051067"/>
      <w:bookmarkStart w:id="1590" w:name="_Ref370384779"/>
      <w:bookmarkStart w:id="1591" w:name="_Toc28960185"/>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1592"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1592"/>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3"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lastRenderedPageBreak/>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4"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5"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6"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7"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48"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49"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50"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51"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2"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3768B2AD" w:rsidR="00DD6D98" w:rsidRPr="008B2C5D" w:rsidRDefault="004350ED" w:rsidP="00DD6D98">
            <w:pPr>
              <w:pStyle w:val="AttributeTableBody"/>
              <w:rPr>
                <w:noProof/>
              </w:rPr>
            </w:pPr>
            <w:ins w:id="1593" w:author="Frank Oemig" w:date="2022-09-07T17:38:00Z">
              <w:r>
                <w:rPr>
                  <w:noProof/>
                </w:rPr>
                <w:t>1..1</w:t>
              </w:r>
            </w:ins>
            <w:del w:id="1594" w:author="Frank Oemig" w:date="2022-09-07T17:38:00Z">
              <w:r w:rsidR="00DD6D98" w:rsidDel="004350ED">
                <w:rPr>
                  <w:noProof/>
                </w:rPr>
                <w:delText>2..2</w:delText>
              </w:r>
            </w:del>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1595" w:name="_Toc532896064"/>
      <w:bookmarkStart w:id="1596" w:name="_Toc245853"/>
      <w:r w:rsidRPr="008B2C5D">
        <w:rPr>
          <w:noProof/>
        </w:rPr>
        <w:t>OBX field definitions</w:t>
      </w:r>
      <w:bookmarkEnd w:id="1595"/>
      <w:bookmarkEnd w:id="1596"/>
      <w:r w:rsidRPr="008B2C5D">
        <w:rPr>
          <w:noProof/>
        </w:rPr>
        <w:fldChar w:fldCharType="begin"/>
      </w:r>
      <w:r w:rsidRPr="008B2C5D">
        <w:rPr>
          <w:noProof/>
        </w:rPr>
        <w:instrText xml:space="preserve"> XE "OBX - data element definitions" </w:instrText>
      </w:r>
      <w:r w:rsidRPr="008B2C5D">
        <w:rPr>
          <w:noProof/>
        </w:rPr>
        <w:fldChar w:fldCharType="end"/>
      </w:r>
      <w:bookmarkStart w:id="1597" w:name="_Toc234054430"/>
      <w:bookmarkEnd w:id="1597"/>
    </w:p>
    <w:p w14:paraId="361BF915" w14:textId="77777777" w:rsidR="00DD6D98" w:rsidRPr="008B2C5D" w:rsidRDefault="00DD6D98" w:rsidP="00DD6D98">
      <w:pPr>
        <w:pStyle w:val="Heading4"/>
        <w:rPr>
          <w:noProof/>
        </w:rPr>
      </w:pPr>
      <w:bookmarkStart w:id="1598" w:name="_Toc532896065"/>
      <w:bookmarkStart w:id="1599"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1598"/>
      <w:bookmarkEnd w:id="1599"/>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1600" w:name="_Toc532896066"/>
      <w:bookmarkStart w:id="1601"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1600"/>
      <w:bookmarkEnd w:id="1601"/>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3"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lastRenderedPageBreak/>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1602" w:name="HL70125"/>
      <w:bookmarkEnd w:id="1602"/>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1603" w:name="_Toc532896067"/>
      <w:bookmarkStart w:id="1604" w:name="_Toc245856"/>
      <w:r w:rsidRPr="009901C4">
        <w:rPr>
          <w:noProof/>
        </w:rPr>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1603"/>
      <w:bookmarkEnd w:id="1604"/>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4"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5" w:history="1">
        <w:r w:rsidRPr="009901C4">
          <w:rPr>
            <w:rStyle w:val="Hyperlink"/>
            <w:rFonts w:cs="Courier New"/>
            <w:noProof/>
          </w:rPr>
          <w:t>www.regenstrief.org/loinc/loinc.ht</w:t>
        </w:r>
        <w:bookmarkStart w:id="1605" w:name="_Hlt480086378"/>
        <w:r w:rsidRPr="009901C4">
          <w:rPr>
            <w:rStyle w:val="Hyperlink"/>
            <w:rFonts w:cs="Courier New"/>
            <w:noProof/>
          </w:rPr>
          <w:t>m</w:t>
        </w:r>
        <w:bookmarkEnd w:id="1605"/>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1606" w:name="_Toc532896068"/>
      <w:bookmarkStart w:id="1607"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1606"/>
      <w:bookmarkEnd w:id="1607"/>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lastRenderedPageBreak/>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1608" w:name="_Toc532896069"/>
      <w:bookmarkStart w:id="1609"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1608"/>
      <w:bookmarkEnd w:id="1609"/>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ins w:id="1610" w:author="Lynn Laakso [2]" w:date="2022-09-09T13:32:00Z">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ins>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1611" w:name="_Toc532896070"/>
      <w:bookmarkStart w:id="1612" w:name="_Toc245859"/>
      <w:bookmarkStart w:id="1613" w:name="_Ref46117637"/>
      <w:bookmarkStart w:id="1614"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1611"/>
      <w:bookmarkEnd w:id="1612"/>
      <w:bookmarkEnd w:id="1613"/>
      <w:bookmarkEnd w:id="1614"/>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1615" w:name="_Toc234054491"/>
      <w:bookmarkStart w:id="1616" w:name="_Toc234054498"/>
      <w:bookmarkStart w:id="1617" w:name="_Toc234054505"/>
      <w:bookmarkStart w:id="1618" w:name="_Toc234054538"/>
      <w:bookmarkStart w:id="1619" w:name="_Toc532896074"/>
      <w:bookmarkStart w:id="1620" w:name="_Toc245860"/>
      <w:bookmarkEnd w:id="1615"/>
      <w:bookmarkEnd w:id="1616"/>
      <w:bookmarkEnd w:id="1617"/>
      <w:bookmarkEnd w:id="1618"/>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1619"/>
      <w:bookmarkEnd w:id="1620"/>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1621" w:name="_Toc532896075"/>
      <w:bookmarkStart w:id="1622"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1621"/>
      <w:bookmarkEnd w:id="1622"/>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6"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1623" w:name="HL70078"/>
      <w:bookmarkEnd w:id="1623"/>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1624" w:name="_Toc532896076"/>
      <w:bookmarkStart w:id="1625"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1624"/>
      <w:bookmarkEnd w:id="1625"/>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1626" w:name="_Toc532896077"/>
      <w:bookmarkStart w:id="1627"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1626"/>
      <w:bookmarkEnd w:id="1627"/>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7"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1628" w:name="HL70080"/>
      <w:bookmarkStart w:id="1629" w:name="_Toc532896078"/>
      <w:bookmarkStart w:id="1630" w:name="_Toc245864"/>
      <w:bookmarkEnd w:id="1628"/>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1629"/>
      <w:bookmarkEnd w:id="1630"/>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8"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1631" w:name="HL70085"/>
      <w:bookmarkStart w:id="1632" w:name="_Toc234054693"/>
      <w:bookmarkStart w:id="1633" w:name="_Toc532896079"/>
      <w:bookmarkStart w:id="1634" w:name="_Toc245865"/>
      <w:bookmarkEnd w:id="1631"/>
      <w:bookmarkEnd w:id="1632"/>
      <w:r w:rsidRPr="009901C4">
        <w:rPr>
          <w:noProof/>
        </w:rPr>
        <w:t>OBX-12   Effective Date of Reference Range   (DTM)   00580</w:t>
      </w:r>
      <w:bookmarkEnd w:id="1633"/>
      <w:bookmarkEnd w:id="1634"/>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1635" w:name="_Toc532896080"/>
      <w:bookmarkStart w:id="1636"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1635"/>
      <w:bookmarkEnd w:id="1636"/>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1637" w:name="_Toc532896081"/>
      <w:bookmarkStart w:id="1638"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1637"/>
      <w:bookmarkEnd w:id="1638"/>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1639" w:name="_Toc532896082"/>
      <w:bookmarkStart w:id="1640"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1639"/>
      <w:bookmarkEnd w:id="1640"/>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1641" w:name="_Toc532896083"/>
      <w:bookmarkStart w:id="1642"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1641"/>
      <w:bookmarkEnd w:id="1642"/>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1643" w:name="_Toc532896084"/>
      <w:bookmarkStart w:id="1644"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1643"/>
      <w:bookmarkEnd w:id="1644"/>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1645" w:name="_Toc532896085"/>
      <w:bookmarkStart w:id="1646"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1645"/>
      <w:bookmarkEnd w:id="1646"/>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1647" w:name="_Toc532896086"/>
      <w:bookmarkStart w:id="1648"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1647"/>
      <w:bookmarkEnd w:id="1648"/>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9"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60"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1649"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1649"/>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1650"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1650"/>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1"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2"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3"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4"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5"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1651" w:name="_SPM_–_Specimen"/>
      <w:bookmarkStart w:id="1652" w:name="_Toc202194870"/>
      <w:bookmarkStart w:id="1653" w:name="_Toc202544276"/>
      <w:bookmarkStart w:id="1654" w:name="_Toc234048859"/>
      <w:bookmarkStart w:id="1655" w:name="_Toc234051068"/>
      <w:bookmarkStart w:id="1656" w:name="_Toc234052710"/>
      <w:bookmarkStart w:id="1657" w:name="_Toc234054761"/>
      <w:bookmarkStart w:id="1658" w:name="_Toc234057818"/>
      <w:bookmarkStart w:id="1659" w:name="_Toc245873"/>
      <w:bookmarkStart w:id="1660" w:name="_Toc861853"/>
      <w:bookmarkStart w:id="1661" w:name="_Toc862857"/>
      <w:bookmarkStart w:id="1662" w:name="_Toc866846"/>
      <w:bookmarkStart w:id="1663" w:name="_Toc879955"/>
      <w:bookmarkStart w:id="1664" w:name="_Toc138585472"/>
      <w:bookmarkStart w:id="1665" w:name="_Toc234051069"/>
      <w:bookmarkEnd w:id="1651"/>
      <w:bookmarkEnd w:id="1652"/>
      <w:bookmarkEnd w:id="1653"/>
      <w:bookmarkEnd w:id="1654"/>
      <w:bookmarkEnd w:id="1655"/>
      <w:bookmarkEnd w:id="1656"/>
      <w:bookmarkEnd w:id="1657"/>
      <w:bookmarkEnd w:id="1658"/>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6"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7"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1666" w:name="_Toc28960186"/>
      <w:r w:rsidRPr="009901C4">
        <w:rPr>
          <w:noProof/>
        </w:rPr>
        <w:t xml:space="preserve">SPM – Specimen </w:t>
      </w:r>
      <w:r w:rsidRPr="0043481A">
        <w:t>Segment</w:t>
      </w:r>
      <w:bookmarkEnd w:id="1659"/>
      <w:bookmarkEnd w:id="1660"/>
      <w:bookmarkEnd w:id="1661"/>
      <w:bookmarkEnd w:id="1662"/>
      <w:bookmarkEnd w:id="1663"/>
      <w:bookmarkEnd w:id="1664"/>
      <w:bookmarkEnd w:id="1665"/>
      <w:bookmarkEnd w:id="1666"/>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1667"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1667"/>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68"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69"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70"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71"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2"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3"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4"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5"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6"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7"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78"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79"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80"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81"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2"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3"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6E8B3952" w:rsidR="00DD6D98" w:rsidRPr="009901C4" w:rsidRDefault="004350ED" w:rsidP="00DD6D98">
            <w:pPr>
              <w:pStyle w:val="AttributeTableBody"/>
              <w:rPr>
                <w:noProof/>
              </w:rPr>
            </w:pPr>
            <w:ins w:id="1668" w:author="Frank Oemig" w:date="2022-09-07T17:38:00Z">
              <w:r>
                <w:rPr>
                  <w:noProof/>
                </w:rPr>
                <w:t>1..1</w:t>
              </w:r>
            </w:ins>
            <w:del w:id="1669" w:author="Frank Oemig" w:date="2022-09-07T17:38:00Z">
              <w:r w:rsidR="00DD6D98" w:rsidDel="004350ED">
                <w:rPr>
                  <w:noProof/>
                </w:rPr>
                <w:delText>2..2</w:delText>
              </w:r>
            </w:del>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1670" w:name="_Toc245874"/>
      <w:r w:rsidRPr="009901C4">
        <w:rPr>
          <w:noProof/>
        </w:rPr>
        <w:t xml:space="preserve">SPM field </w:t>
      </w:r>
      <w:r w:rsidRPr="0043481A">
        <w:t>definitions</w:t>
      </w:r>
      <w:bookmarkEnd w:id="1670"/>
      <w:r w:rsidRPr="009901C4">
        <w:rPr>
          <w:noProof/>
        </w:rPr>
        <w:fldChar w:fldCharType="begin"/>
      </w:r>
      <w:r w:rsidRPr="009901C4">
        <w:rPr>
          <w:noProof/>
        </w:rPr>
        <w:instrText xml:space="preserve"> XE "SPM - data element definitions" </w:instrText>
      </w:r>
      <w:r w:rsidRPr="009901C4">
        <w:rPr>
          <w:noProof/>
        </w:rPr>
        <w:fldChar w:fldCharType="end"/>
      </w:r>
      <w:bookmarkStart w:id="1671" w:name="_Toc234054763"/>
      <w:bookmarkEnd w:id="1671"/>
    </w:p>
    <w:p w14:paraId="63277860" w14:textId="77777777" w:rsidR="00DD6D98" w:rsidRPr="009901C4" w:rsidRDefault="00DD6D98" w:rsidP="0043481A">
      <w:pPr>
        <w:pStyle w:val="Heading4"/>
        <w:rPr>
          <w:noProof/>
        </w:rPr>
      </w:pPr>
      <w:bookmarkStart w:id="1672" w:name="_Toc245875"/>
      <w:r w:rsidRPr="009901C4">
        <w:rPr>
          <w:noProof/>
        </w:rPr>
        <w:t xml:space="preserve">SPM -1   Set ID </w:t>
      </w:r>
      <w:r w:rsidRPr="009901C4">
        <w:rPr>
          <w:noProof/>
        </w:rPr>
        <w:noBreakHyphen/>
        <w:t xml:space="preserve"> SPM   (SI)   </w:t>
      </w:r>
      <w:bookmarkEnd w:id="1672"/>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1673" w:name="_Toc245876"/>
      <w:r w:rsidRPr="009901C4">
        <w:rPr>
          <w:noProof/>
        </w:rPr>
        <w:t xml:space="preserve">SPM-2   Specimen </w:t>
      </w:r>
      <w:r w:rsidRPr="0043481A">
        <w:t>Identifier</w:t>
      </w:r>
      <w:r w:rsidRPr="009901C4">
        <w:rPr>
          <w:noProof/>
        </w:rPr>
        <w:t xml:space="preserve">   (EIP)   </w:t>
      </w:r>
      <w:bookmarkEnd w:id="1673"/>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1674" w:name="_Toc245877"/>
      <w:r w:rsidRPr="009901C4">
        <w:rPr>
          <w:noProof/>
        </w:rPr>
        <w:t xml:space="preserve">SPM-3   </w:t>
      </w:r>
      <w:r w:rsidRPr="0043481A">
        <w:t>Specimen</w:t>
      </w:r>
      <w:r w:rsidRPr="009901C4">
        <w:rPr>
          <w:noProof/>
        </w:rPr>
        <w:t xml:space="preserve"> Parent IDs   (EIP)   </w:t>
      </w:r>
      <w:bookmarkEnd w:id="1674"/>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1675"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1675"/>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4"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5"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1676" w:name="HL70487"/>
      <w:bookmarkStart w:id="1677" w:name="_Toc234054768"/>
      <w:bookmarkStart w:id="1678" w:name="_Toc234054773"/>
      <w:bookmarkStart w:id="1679" w:name="_Toc245879"/>
      <w:bookmarkEnd w:id="1676"/>
      <w:bookmarkEnd w:id="1677"/>
      <w:bookmarkEnd w:id="1678"/>
      <w:r w:rsidRPr="009901C4">
        <w:rPr>
          <w:noProof/>
        </w:rPr>
        <w:t xml:space="preserve">SPM-5   Specimen </w:t>
      </w:r>
      <w:r w:rsidRPr="0043481A">
        <w:t>Type</w:t>
      </w:r>
      <w:r w:rsidRPr="009901C4">
        <w:rPr>
          <w:noProof/>
        </w:rPr>
        <w:t xml:space="preserve"> Modifier   (CWE)   </w:t>
      </w:r>
      <w:bookmarkEnd w:id="1679"/>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6"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1680" w:name="_Toc234054778"/>
      <w:bookmarkStart w:id="1681" w:name="_Toc234054783"/>
      <w:bookmarkStart w:id="1682" w:name="_Toc245880"/>
      <w:bookmarkEnd w:id="1680"/>
      <w:bookmarkEnd w:id="1681"/>
      <w:r w:rsidRPr="009901C4">
        <w:rPr>
          <w:noProof/>
        </w:rPr>
        <w:t xml:space="preserve">SPM-6   Specimen </w:t>
      </w:r>
      <w:r w:rsidRPr="0043481A">
        <w:t>Additives</w:t>
      </w:r>
      <w:r w:rsidRPr="009901C4">
        <w:rPr>
          <w:noProof/>
        </w:rPr>
        <w:t xml:space="preserve"> (CWE)   </w:t>
      </w:r>
      <w:bookmarkEnd w:id="1682"/>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7"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1683" w:name="_Toc245881"/>
      <w:r w:rsidRPr="009901C4">
        <w:rPr>
          <w:noProof/>
        </w:rPr>
        <w:lastRenderedPageBreak/>
        <w:t xml:space="preserve">SPM-7   Specimen </w:t>
      </w:r>
      <w:r w:rsidRPr="0043481A">
        <w:t>Collection</w:t>
      </w:r>
      <w:r w:rsidRPr="009901C4">
        <w:rPr>
          <w:noProof/>
        </w:rPr>
        <w:t xml:space="preserve"> Method   (CWE)   </w:t>
      </w:r>
      <w:bookmarkEnd w:id="1683"/>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8"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1684"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1684"/>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9"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1685" w:name="_Toc245883"/>
      <w:r w:rsidRPr="009901C4">
        <w:rPr>
          <w:noProof/>
        </w:rPr>
        <w:t xml:space="preserve">SPM-9   Specimen </w:t>
      </w:r>
      <w:r w:rsidRPr="0043481A">
        <w:t>Source</w:t>
      </w:r>
      <w:r w:rsidRPr="009901C4">
        <w:rPr>
          <w:noProof/>
        </w:rPr>
        <w:t xml:space="preserve"> Site Modifier   (CWE)   </w:t>
      </w:r>
      <w:bookmarkEnd w:id="1685"/>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90"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1686" w:name="_Toc234054791"/>
      <w:bookmarkStart w:id="1687" w:name="_Toc234054796"/>
      <w:bookmarkStart w:id="1688" w:name="_Toc245884"/>
      <w:bookmarkEnd w:id="1686"/>
      <w:bookmarkEnd w:id="1687"/>
      <w:r w:rsidRPr="009901C4">
        <w:rPr>
          <w:noProof/>
        </w:rPr>
        <w:lastRenderedPageBreak/>
        <w:t xml:space="preserve">SPM-10   Specimen </w:t>
      </w:r>
      <w:r w:rsidRPr="0043481A">
        <w:t>Collection</w:t>
      </w:r>
      <w:r w:rsidRPr="009901C4">
        <w:rPr>
          <w:noProof/>
        </w:rPr>
        <w:t xml:space="preserve"> Site   (CWE)   </w:t>
      </w:r>
      <w:bookmarkEnd w:id="1688"/>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1"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1689" w:name="_Toc234054801"/>
      <w:bookmarkStart w:id="1690" w:name="_Toc234054806"/>
      <w:bookmarkStart w:id="1691" w:name="_Toc245885"/>
      <w:bookmarkEnd w:id="1689"/>
      <w:bookmarkEnd w:id="1690"/>
      <w:r w:rsidRPr="009901C4">
        <w:rPr>
          <w:noProof/>
        </w:rPr>
        <w:t xml:space="preserve">SPM-11   Specimen Role   (CWE)   </w:t>
      </w:r>
      <w:bookmarkEnd w:id="1691"/>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2"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1692" w:name="_Toc234054811"/>
      <w:bookmarkStart w:id="1693" w:name="_Toc245886"/>
      <w:bookmarkEnd w:id="1692"/>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1693"/>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1694" w:name="_Toc245887"/>
      <w:r w:rsidRPr="009901C4">
        <w:rPr>
          <w:noProof/>
        </w:rPr>
        <w:t xml:space="preserve">SPM-13   Grouped Specimen Count   (NM)   </w:t>
      </w:r>
      <w:bookmarkEnd w:id="1694"/>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1695" w:name="_Toc245888"/>
      <w:r w:rsidRPr="009901C4">
        <w:rPr>
          <w:noProof/>
        </w:rPr>
        <w:t xml:space="preserve">SPM-14   Specimen Description   (ST)   </w:t>
      </w:r>
      <w:bookmarkEnd w:id="1695"/>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1696" w:name="_Toc245889"/>
      <w:r w:rsidRPr="009901C4">
        <w:rPr>
          <w:noProof/>
        </w:rPr>
        <w:t xml:space="preserve">SPM-15   Specimen Handling Code   (CWE)   </w:t>
      </w:r>
      <w:bookmarkEnd w:id="1696"/>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3"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1697" w:name="HL70376"/>
      <w:bookmarkStart w:id="1698" w:name="HL70396Ref"/>
      <w:bookmarkStart w:id="1699" w:name="_Toc234054864"/>
      <w:bookmarkStart w:id="1700" w:name="_Toc245890"/>
      <w:bookmarkEnd w:id="1697"/>
      <w:bookmarkEnd w:id="1698"/>
      <w:bookmarkEnd w:id="1699"/>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1700"/>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4"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1701" w:name="_Toc234054938"/>
      <w:bookmarkStart w:id="1702" w:name="_Toc245891"/>
      <w:bookmarkEnd w:id="1701"/>
      <w:r w:rsidRPr="009901C4">
        <w:rPr>
          <w:noProof/>
        </w:rPr>
        <w:t xml:space="preserve">SPM-17   Specimen Collection Date/Time   (DR)   </w:t>
      </w:r>
      <w:bookmarkEnd w:id="1702"/>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1703" w:name="DRComponent"/>
      <w:r>
        <w:t>Components:  &lt;Range Start Date/Time (DTM)&gt; ^ &lt;Range End Date/Time (DTM)&gt;</w:t>
      </w:r>
      <w:bookmarkEnd w:id="1703"/>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1704" w:name="_Toc245892"/>
      <w:r w:rsidRPr="009901C4">
        <w:rPr>
          <w:noProof/>
        </w:rPr>
        <w:lastRenderedPageBreak/>
        <w:t>SPM-18   Specimen Received Date/Time   (DTM)   00248</w:t>
      </w:r>
      <w:bookmarkEnd w:id="1704"/>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1705" w:name="_Toc245893"/>
      <w:r w:rsidRPr="009901C4">
        <w:rPr>
          <w:noProof/>
        </w:rPr>
        <w:t xml:space="preserve">SPM-19   Specimen Expiration Date/Time   (DTM)   </w:t>
      </w:r>
      <w:bookmarkEnd w:id="1705"/>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1706" w:name="_Toc245894"/>
      <w:r w:rsidRPr="009901C4">
        <w:rPr>
          <w:noProof/>
        </w:rPr>
        <w:t xml:space="preserve">SPM-20   Specimen Availability   (ID)   </w:t>
      </w:r>
      <w:bookmarkEnd w:id="1706"/>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5"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1707" w:name="_Toc245895"/>
      <w:r w:rsidRPr="009901C4">
        <w:rPr>
          <w:noProof/>
        </w:rPr>
        <w:t xml:space="preserve">SPM-21   Specimen Reject Reason   (CWE)   </w:t>
      </w:r>
      <w:bookmarkEnd w:id="1707"/>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6"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1708" w:name="_Toc234054992"/>
      <w:bookmarkStart w:id="1709" w:name="_Toc245896"/>
      <w:bookmarkEnd w:id="1708"/>
      <w:r w:rsidRPr="009901C4">
        <w:rPr>
          <w:noProof/>
        </w:rPr>
        <w:t xml:space="preserve">SPM-22   Specimen Quality   (CWE)   </w:t>
      </w:r>
      <w:bookmarkEnd w:id="1709"/>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7"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1710" w:name="HL70491"/>
      <w:bookmarkStart w:id="1711" w:name="_Toc234055054"/>
      <w:bookmarkStart w:id="1712" w:name="_Toc245897"/>
      <w:bookmarkEnd w:id="1710"/>
      <w:bookmarkEnd w:id="1711"/>
      <w:r w:rsidRPr="009901C4">
        <w:rPr>
          <w:noProof/>
        </w:rPr>
        <w:t xml:space="preserve">SPM-23   Specimen Appropriateness   (CWE)   </w:t>
      </w:r>
      <w:bookmarkEnd w:id="1712"/>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8"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1713" w:name="HL70492"/>
      <w:bookmarkStart w:id="1714" w:name="_Toc234055076"/>
      <w:bookmarkStart w:id="1715" w:name="_Toc245898"/>
      <w:bookmarkEnd w:id="1713"/>
      <w:bookmarkEnd w:id="1714"/>
      <w:r w:rsidRPr="009901C4">
        <w:rPr>
          <w:noProof/>
        </w:rPr>
        <w:lastRenderedPageBreak/>
        <w:t xml:space="preserve">SPM-24   Specimen Condition   (CWE)   </w:t>
      </w:r>
      <w:bookmarkEnd w:id="1715"/>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9"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1716" w:name="HL70493"/>
      <w:bookmarkStart w:id="1717" w:name="_Toc234055098"/>
      <w:bookmarkStart w:id="1718" w:name="_Toc245899"/>
      <w:bookmarkEnd w:id="1716"/>
      <w:bookmarkEnd w:id="1717"/>
      <w:r w:rsidRPr="009901C4">
        <w:rPr>
          <w:noProof/>
        </w:rPr>
        <w:t xml:space="preserve">SPM-25   Specimen Current Quantity   (CQ)  </w:t>
      </w:r>
      <w:bookmarkEnd w:id="1718"/>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1719" w:name="_Toc245900"/>
      <w:r w:rsidRPr="009901C4">
        <w:rPr>
          <w:noProof/>
        </w:rPr>
        <w:t xml:space="preserve">SPM-26   Number of Specimen Containers   (NM)   </w:t>
      </w:r>
      <w:bookmarkEnd w:id="1719"/>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1720" w:name="_Toc245901"/>
      <w:r w:rsidRPr="009901C4">
        <w:rPr>
          <w:noProof/>
        </w:rPr>
        <w:t xml:space="preserve">SPM-27   Container Type   (CWE)   </w:t>
      </w:r>
      <w:bookmarkEnd w:id="1720"/>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1721" w:name="_Toc245902"/>
      <w:r w:rsidRPr="009901C4">
        <w:rPr>
          <w:noProof/>
        </w:rPr>
        <w:lastRenderedPageBreak/>
        <w:t xml:space="preserve">SPM-28   Container Condition   (CWE)   </w:t>
      </w:r>
      <w:bookmarkEnd w:id="1721"/>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100"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1722" w:name="_Toc234055143"/>
      <w:bookmarkStart w:id="1723" w:name="_Toc234055148"/>
      <w:bookmarkStart w:id="1724" w:name="_Toc245903"/>
      <w:bookmarkEnd w:id="1722"/>
      <w:bookmarkEnd w:id="1723"/>
      <w:r w:rsidRPr="009901C4">
        <w:rPr>
          <w:noProof/>
        </w:rPr>
        <w:t xml:space="preserve">SPM-29   Specimen Child Role   (CWE)   </w:t>
      </w:r>
      <w:bookmarkEnd w:id="1724"/>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1"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1725" w:name="HL70494"/>
      <w:bookmarkStart w:id="1726" w:name="_Toc234055153"/>
      <w:bookmarkStart w:id="1727" w:name="_Toc348245623"/>
      <w:bookmarkStart w:id="1728" w:name="_Toc348246107"/>
      <w:bookmarkStart w:id="1729" w:name="_Toc348246274"/>
      <w:bookmarkStart w:id="1730" w:name="_Toc348246415"/>
      <w:bookmarkStart w:id="1731" w:name="_Toc348246666"/>
      <w:bookmarkStart w:id="1732" w:name="_Toc348259242"/>
      <w:bookmarkStart w:id="1733" w:name="_Toc348340464"/>
      <w:bookmarkStart w:id="1734" w:name="_Toc359236291"/>
      <w:bookmarkStart w:id="1735" w:name="_Toc495952550"/>
      <w:bookmarkStart w:id="1736" w:name="_Toc532896087"/>
      <w:bookmarkStart w:id="1737" w:name="_Toc245904"/>
      <w:bookmarkStart w:id="1738" w:name="_Toc861854"/>
      <w:bookmarkStart w:id="1739" w:name="_Toc862858"/>
      <w:bookmarkStart w:id="1740" w:name="_Toc866847"/>
      <w:bookmarkStart w:id="1741" w:name="_Toc879956"/>
      <w:bookmarkStart w:id="1742" w:name="_Toc138585473"/>
      <w:bookmarkEnd w:id="1725"/>
      <w:bookmarkEnd w:id="1726"/>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2"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1743" w:name="_PRT_–_Participation"/>
      <w:bookmarkStart w:id="1744" w:name="_Toc234051070"/>
      <w:bookmarkStart w:id="1745" w:name="_Ref234052498"/>
      <w:bookmarkStart w:id="1746" w:name="_Ref234052499"/>
      <w:bookmarkStart w:id="1747" w:name="_Toc28960187"/>
      <w:bookmarkStart w:id="1748" w:name="_Toc348247671"/>
      <w:bookmarkStart w:id="1749" w:name="_Toc348260777"/>
      <w:bookmarkStart w:id="1750" w:name="_Toc348346704"/>
      <w:bookmarkStart w:id="1751" w:name="_Toc349103326"/>
      <w:bookmarkStart w:id="1752" w:name="_Toc349538279"/>
      <w:bookmarkStart w:id="1753" w:name="_Toc349538307"/>
      <w:bookmarkStart w:id="1754" w:name="_Toc349538370"/>
      <w:bookmarkStart w:id="1755" w:name="_Toc497904856"/>
      <w:bookmarkStart w:id="1756" w:name="_Toc176688694"/>
      <w:bookmarkStart w:id="1757" w:name="_Toc348247115"/>
      <w:bookmarkStart w:id="1758" w:name="_Toc348256244"/>
      <w:bookmarkStart w:id="1759" w:name="_Toc348256454"/>
      <w:bookmarkStart w:id="1760" w:name="_Toc348256619"/>
      <w:bookmarkStart w:id="1761" w:name="_Toc348259931"/>
      <w:bookmarkStart w:id="1762" w:name="_Toc348344992"/>
      <w:bookmarkStart w:id="1763" w:name="_Toc359236371"/>
      <w:bookmarkStart w:id="1764" w:name="_Toc463264316"/>
      <w:bookmarkStart w:id="1765" w:name="_Toc463264309"/>
      <w:bookmarkStart w:id="1766" w:name="_Toc494168691"/>
      <w:bookmarkEnd w:id="1743"/>
      <w:r w:rsidRPr="009901C4">
        <w:rPr>
          <w:noProof/>
        </w:rPr>
        <w:t xml:space="preserve">PRT – </w:t>
      </w:r>
      <w:r w:rsidRPr="0043481A">
        <w:t>Participation</w:t>
      </w:r>
      <w:r w:rsidRPr="009901C4">
        <w:rPr>
          <w:noProof/>
        </w:rPr>
        <w:t xml:space="preserve"> Information Segment</w:t>
      </w:r>
      <w:bookmarkEnd w:id="1744"/>
      <w:bookmarkEnd w:id="1745"/>
      <w:bookmarkEnd w:id="1746"/>
      <w:bookmarkEnd w:id="1747"/>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1748"/>
      <w:bookmarkEnd w:id="1749"/>
      <w:bookmarkEnd w:id="1750"/>
      <w:bookmarkEnd w:id="1751"/>
      <w:bookmarkEnd w:id="1752"/>
      <w:bookmarkEnd w:id="1753"/>
      <w:bookmarkEnd w:id="1754"/>
      <w:bookmarkEnd w:id="1755"/>
      <w:bookmarkEnd w:id="1756"/>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1767" w:name="ROL"/>
      <w:bookmarkEnd w:id="1767"/>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3"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0EEDA955" w:rsidR="00DD6D98" w:rsidRPr="009901C4" w:rsidRDefault="00DD6D98" w:rsidP="00DD6D98">
            <w:pPr>
              <w:pStyle w:val="AttributeTableBody"/>
              <w:rPr>
                <w:noProof/>
              </w:rPr>
            </w:pPr>
            <w:del w:id="1768" w:author="Frank Oemig" w:date="2022-09-07T17:21:00Z">
              <w:r w:rsidRPr="009901C4" w:rsidDel="0088610D">
                <w:rPr>
                  <w:noProof/>
                </w:rPr>
                <w:delText>00816</w:delText>
              </w:r>
            </w:del>
            <w:ins w:id="1769" w:author="Frank Oemig" w:date="2022-09-07T17:21:00Z">
              <w:r w:rsidR="0088610D">
                <w:rPr>
                  <w:noProof/>
                </w:rPr>
                <w:t>02534</w:t>
              </w:r>
            </w:ins>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4"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5"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6809475E" w:rsidR="00DD6D98" w:rsidRPr="009901C4" w:rsidRDefault="00DD6D98" w:rsidP="00DD6D98">
            <w:pPr>
              <w:pStyle w:val="AttributeTableBody"/>
              <w:rPr>
                <w:noProof/>
              </w:rPr>
            </w:pPr>
            <w:del w:id="1770" w:author="Frank Oemig" w:date="2022-09-08T11:29:00Z">
              <w:r w:rsidDel="00426433">
                <w:rPr>
                  <w:noProof/>
                </w:rPr>
                <w:delText>0328</w:delText>
              </w:r>
            </w:del>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1771"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1772" w:name="_Toc234055174"/>
      <w:bookmarkEnd w:id="1772"/>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1771"/>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440653A9" w:rsidR="00DD6D98" w:rsidRPr="009901C4" w:rsidRDefault="00DD6D98" w:rsidP="0043481A">
      <w:pPr>
        <w:pStyle w:val="Heading4"/>
        <w:rPr>
          <w:noProof/>
        </w:rPr>
      </w:pPr>
      <w:bookmarkStart w:id="1773"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del w:id="1774" w:author="Frank Oemig" w:date="2022-09-07T17:21:00Z">
        <w:r w:rsidRPr="009901C4" w:rsidDel="0088610D">
          <w:rPr>
            <w:noProof/>
          </w:rPr>
          <w:delText>00816</w:delText>
        </w:r>
      </w:del>
      <w:bookmarkEnd w:id="1773"/>
      <w:ins w:id="1775" w:author="Frank Oemig" w:date="2022-09-07T17:21:00Z">
        <w:r w:rsidR="0088610D">
          <w:rPr>
            <w:noProof/>
          </w:rPr>
          <w:t>02534</w:t>
        </w:r>
      </w:ins>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6"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1776" w:name="_Toc497904865"/>
      <w:bookmarkStart w:id="1777"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1776"/>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1777"/>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7"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1778" w:name="HL70443"/>
      <w:bookmarkStart w:id="1779" w:name="_Toc497904861"/>
      <w:bookmarkEnd w:id="1778"/>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1779"/>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1780" w:name="_Toc497904866"/>
      <w:bookmarkStart w:id="1781" w:name="_Toc497904867"/>
      <w:bookmarkStart w:id="1782"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1780"/>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1781"/>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8"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1783" w:name="HL70406"/>
      <w:bookmarkStart w:id="1784" w:name="_Toc176688695"/>
      <w:bookmarkEnd w:id="1783"/>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1784"/>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1785"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lastRenderedPageBreak/>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1785"/>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1782"/>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1786"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1786"/>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1787" w:name="_Toc234055335"/>
      <w:bookmarkStart w:id="1788" w:name="_Toc497904864"/>
      <w:bookmarkEnd w:id="1787"/>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1788"/>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1789"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1789"/>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1790"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1757"/>
      <w:bookmarkEnd w:id="1758"/>
      <w:bookmarkEnd w:id="1759"/>
      <w:bookmarkEnd w:id="1760"/>
      <w:bookmarkEnd w:id="1761"/>
      <w:bookmarkEnd w:id="1762"/>
      <w:bookmarkEnd w:id="1763"/>
      <w:bookmarkEnd w:id="1764"/>
      <w:bookmarkEnd w:id="1765"/>
      <w:bookmarkEnd w:id="1766"/>
      <w:bookmarkEnd w:id="1790"/>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9"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2E22B49C"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w:t>
      </w:r>
      <w:del w:id="1791" w:author="Craig Newman" w:date="2023-06-16T12:42:00Z">
        <w:r w:rsidDel="008879FE">
          <w:rPr>
            <w:noProof/>
          </w:rPr>
          <w:delText xml:space="preserve"> Refer to </w:delText>
        </w:r>
        <w:r w:rsidRPr="006767F8" w:rsidDel="008879FE">
          <w:rPr>
            <w:noProof/>
          </w:rPr>
          <w:delText xml:space="preserve">User-defined Table 0338 </w:delText>
        </w:r>
        <w:r w:rsidDel="008879FE">
          <w:rPr>
            <w:noProof/>
          </w:rPr>
          <w:delText>–</w:delText>
        </w:r>
        <w:r w:rsidRPr="006767F8" w:rsidDel="008879FE">
          <w:rPr>
            <w:noProof/>
          </w:rPr>
          <w:delText xml:space="preserve"> Practitioner</w:delText>
        </w:r>
        <w:r w:rsidDel="008879FE">
          <w:rPr>
            <w:noProof/>
          </w:rPr>
          <w:delText>.</w:delText>
        </w:r>
      </w:del>
      <w:r>
        <w:rPr>
          <w:noProof/>
        </w:rPr>
        <w:t xml:space="preserve">  </w:t>
      </w:r>
    </w:p>
    <w:p w14:paraId="593F6591" w14:textId="77777777" w:rsidR="00DD6D98" w:rsidRPr="009901C4" w:rsidRDefault="00DD6D98" w:rsidP="0043481A">
      <w:pPr>
        <w:pStyle w:val="Heading2"/>
        <w:rPr>
          <w:noProof/>
        </w:rPr>
      </w:pPr>
      <w:bookmarkStart w:id="1792" w:name="_Toc234051071"/>
      <w:bookmarkStart w:id="1793" w:name="_Toc28960188"/>
      <w:r w:rsidRPr="0043481A">
        <w:t>Examples</w:t>
      </w:r>
      <w:r w:rsidRPr="009901C4">
        <w:rPr>
          <w:noProof/>
        </w:rPr>
        <w:t xml:space="preserve"> of use</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92"/>
      <w:bookmarkEnd w:id="1793"/>
    </w:p>
    <w:p w14:paraId="70284F7B" w14:textId="77777777" w:rsidR="00DD6D98" w:rsidRPr="009901C4" w:rsidRDefault="00DD6D98" w:rsidP="0043481A">
      <w:pPr>
        <w:pStyle w:val="Heading3"/>
        <w:rPr>
          <w:noProof/>
        </w:rPr>
      </w:pPr>
      <w:bookmarkStart w:id="1794" w:name="_Toc348245624"/>
      <w:bookmarkStart w:id="1795" w:name="_Toc348246108"/>
      <w:bookmarkStart w:id="1796" w:name="_Toc348246275"/>
      <w:bookmarkStart w:id="1797" w:name="_Toc348246416"/>
      <w:bookmarkStart w:id="1798" w:name="_Toc348246667"/>
      <w:bookmarkStart w:id="1799" w:name="_Toc348259243"/>
      <w:bookmarkStart w:id="1800" w:name="_Toc348340465"/>
      <w:bookmarkStart w:id="1801" w:name="_Toc359236292"/>
      <w:bookmarkStart w:id="1802" w:name="_Toc495952551"/>
      <w:bookmarkStart w:id="1803" w:name="_Toc532896088"/>
      <w:bookmarkStart w:id="1804" w:name="_Toc245905"/>
      <w:bookmarkStart w:id="1805" w:name="_Toc861855"/>
      <w:bookmarkStart w:id="1806" w:name="_Toc862859"/>
      <w:bookmarkStart w:id="1807" w:name="_Toc866848"/>
      <w:bookmarkStart w:id="1808" w:name="_Toc879957"/>
      <w:bookmarkStart w:id="1809" w:name="_Toc138585474"/>
      <w:bookmarkStart w:id="1810" w:name="_Toc234051072"/>
      <w:bookmarkStart w:id="1811" w:name="_Toc28960189"/>
      <w:r w:rsidRPr="009901C4">
        <w:rPr>
          <w:noProof/>
        </w:rPr>
        <w:t>Query/</w:t>
      </w:r>
      <w:r w:rsidRPr="0043481A">
        <w:t>response</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1812" w:name="_Toc202194888"/>
      <w:bookmarkStart w:id="1813" w:name="_Toc202544295"/>
      <w:bookmarkStart w:id="1814" w:name="_Toc234048878"/>
      <w:bookmarkStart w:id="1815" w:name="_Toc234051087"/>
      <w:bookmarkStart w:id="1816" w:name="_Toc234052729"/>
      <w:bookmarkStart w:id="1817" w:name="_Toc234055355"/>
      <w:bookmarkStart w:id="1818" w:name="_Toc234057837"/>
      <w:bookmarkStart w:id="1819" w:name="_Toc202194907"/>
      <w:bookmarkStart w:id="1820" w:name="_Toc202544314"/>
      <w:bookmarkStart w:id="1821" w:name="_Toc234048897"/>
      <w:bookmarkStart w:id="1822" w:name="_Toc234051106"/>
      <w:bookmarkStart w:id="1823" w:name="_Toc234052748"/>
      <w:bookmarkStart w:id="1824" w:name="_Toc234055374"/>
      <w:bookmarkStart w:id="1825" w:name="_Toc234057856"/>
      <w:bookmarkStart w:id="1826" w:name="_Toc202194908"/>
      <w:bookmarkStart w:id="1827" w:name="_Toc202544315"/>
      <w:bookmarkStart w:id="1828" w:name="_Toc234048898"/>
      <w:bookmarkStart w:id="1829" w:name="_Toc234051107"/>
      <w:bookmarkStart w:id="1830" w:name="_Toc234052749"/>
      <w:bookmarkStart w:id="1831" w:name="_Toc234055375"/>
      <w:bookmarkStart w:id="1832" w:name="_Toc234057857"/>
      <w:bookmarkStart w:id="1833" w:name="_Toc202194913"/>
      <w:bookmarkStart w:id="1834" w:name="_Toc202544320"/>
      <w:bookmarkStart w:id="1835" w:name="_Toc234048903"/>
      <w:bookmarkStart w:id="1836" w:name="_Toc234051112"/>
      <w:bookmarkStart w:id="1837" w:name="_Toc234052754"/>
      <w:bookmarkStart w:id="1838" w:name="_Toc234055380"/>
      <w:bookmarkStart w:id="1839" w:name="_Toc234057862"/>
      <w:bookmarkStart w:id="1840" w:name="_Toc348245625"/>
      <w:bookmarkStart w:id="1841" w:name="_Toc348246109"/>
      <w:bookmarkStart w:id="1842" w:name="_Toc348246276"/>
      <w:bookmarkStart w:id="1843" w:name="_Toc348246417"/>
      <w:bookmarkStart w:id="1844" w:name="_Toc348246668"/>
      <w:bookmarkStart w:id="1845" w:name="_Toc348259244"/>
      <w:bookmarkStart w:id="1846" w:name="_Toc348340466"/>
      <w:bookmarkStart w:id="1847" w:name="_Toc359236293"/>
      <w:bookmarkStart w:id="1848" w:name="_Toc495952552"/>
      <w:bookmarkStart w:id="1849" w:name="_Toc532896089"/>
      <w:bookmarkStart w:id="1850" w:name="_Toc245906"/>
      <w:bookmarkStart w:id="1851" w:name="_Toc861856"/>
      <w:bookmarkStart w:id="1852" w:name="_Toc862860"/>
      <w:bookmarkStart w:id="1853" w:name="_Toc866849"/>
      <w:bookmarkStart w:id="1854" w:name="_Toc879958"/>
      <w:bookmarkStart w:id="1855" w:name="_Toc138585475"/>
      <w:bookmarkStart w:id="1856" w:name="_Toc234051120"/>
      <w:bookmarkStart w:id="1857" w:name="_Toc28960190"/>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r w:rsidRPr="009901C4">
        <w:rPr>
          <w:noProof/>
        </w:rPr>
        <w:t>Unsolicited</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lastRenderedPageBreak/>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1858" w:name="_Toc495952553"/>
      <w:bookmarkStart w:id="1859" w:name="_Toc532896090"/>
      <w:bookmarkStart w:id="1860" w:name="_Toc245907"/>
      <w:bookmarkStart w:id="1861" w:name="_Toc861857"/>
      <w:bookmarkStart w:id="1862" w:name="_Toc862861"/>
      <w:bookmarkStart w:id="1863" w:name="_Toc866850"/>
      <w:bookmarkStart w:id="1864" w:name="_Toc879959"/>
      <w:bookmarkStart w:id="1865" w:name="_Toc138585476"/>
      <w:bookmarkStart w:id="1866" w:name="_Toc234051121"/>
      <w:bookmarkStart w:id="1867" w:name="_Toc28960191"/>
      <w:r w:rsidRPr="009901C4">
        <w:rPr>
          <w:noProof/>
        </w:rPr>
        <w:t>Laboratory</w:t>
      </w:r>
      <w:bookmarkEnd w:id="1858"/>
      <w:bookmarkEnd w:id="1859"/>
      <w:bookmarkEnd w:id="1860"/>
      <w:bookmarkEnd w:id="1861"/>
      <w:bookmarkEnd w:id="1862"/>
      <w:bookmarkEnd w:id="1863"/>
      <w:bookmarkEnd w:id="1864"/>
      <w:bookmarkEnd w:id="1865"/>
      <w:bookmarkEnd w:id="1866"/>
      <w:bookmarkEnd w:id="1867"/>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1868" w:name="_Toc348245627"/>
      <w:bookmarkStart w:id="1869" w:name="_Toc348246111"/>
      <w:bookmarkStart w:id="1870" w:name="_Toc348246278"/>
      <w:bookmarkStart w:id="1871" w:name="_Toc348246419"/>
      <w:bookmarkStart w:id="1872" w:name="_Toc348246670"/>
      <w:bookmarkStart w:id="1873" w:name="_Toc348259246"/>
      <w:bookmarkStart w:id="1874" w:name="_Toc348340468"/>
      <w:bookmarkStart w:id="1875" w:name="_Ref358356342"/>
      <w:bookmarkStart w:id="1876" w:name="_Toc359236295"/>
      <w:bookmarkStart w:id="1877"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1878" w:name="_Toc497017006"/>
      <w:bookmarkStart w:id="1879" w:name="_Toc138585477"/>
      <w:bookmarkStart w:id="1880" w:name="_Toc234051122"/>
      <w:bookmarkStart w:id="1881" w:name="_Toc28960192"/>
      <w:bookmarkStart w:id="1882" w:name="_Toc348246844"/>
      <w:bookmarkStart w:id="1883" w:name="_Toc348255314"/>
      <w:bookmarkStart w:id="1884" w:name="_Toc348259438"/>
      <w:bookmarkStart w:id="1885" w:name="_Toc348259459"/>
      <w:bookmarkStart w:id="1886" w:name="_Toc348341758"/>
      <w:bookmarkStart w:id="1887" w:name="_Toc348341915"/>
      <w:bookmarkStart w:id="1888" w:name="_Toc359236299"/>
      <w:bookmarkStart w:id="1889" w:name="_Toc348245631"/>
      <w:bookmarkStart w:id="1890" w:name="_Toc348246115"/>
      <w:bookmarkStart w:id="1891" w:name="_Toc348246282"/>
      <w:bookmarkStart w:id="1892" w:name="_Toc348246423"/>
      <w:bookmarkStart w:id="1893" w:name="_Toc348246674"/>
      <w:bookmarkStart w:id="1894" w:name="_Toc348259250"/>
      <w:bookmarkStart w:id="1895" w:name="_Toc348340472"/>
      <w:bookmarkEnd w:id="1868"/>
      <w:bookmarkEnd w:id="1869"/>
      <w:bookmarkEnd w:id="1870"/>
      <w:bookmarkEnd w:id="1871"/>
      <w:bookmarkEnd w:id="1872"/>
      <w:bookmarkEnd w:id="1873"/>
      <w:bookmarkEnd w:id="1874"/>
      <w:bookmarkEnd w:id="1875"/>
      <w:bookmarkEnd w:id="1876"/>
      <w:bookmarkEnd w:id="1877"/>
      <w:r w:rsidRPr="009901C4">
        <w:rPr>
          <w:noProof/>
        </w:rPr>
        <w:t>Narrative report messages</w:t>
      </w:r>
      <w:bookmarkEnd w:id="1878"/>
      <w:bookmarkEnd w:id="1879"/>
      <w:bookmarkEnd w:id="1880"/>
      <w:bookmarkEnd w:id="1881"/>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1896" w:name="_Toc497017007"/>
      <w:bookmarkStart w:id="1897" w:name="_Toc138585478"/>
      <w:bookmarkStart w:id="1898" w:name="_Toc234051123"/>
      <w:bookmarkStart w:id="1899" w:name="_Toc28960193"/>
      <w:r w:rsidRPr="009901C4">
        <w:rPr>
          <w:noProof/>
        </w:rPr>
        <w:t>Reporting Cultures and Susceptibilities</w:t>
      </w:r>
      <w:bookmarkEnd w:id="1896"/>
      <w:bookmarkEnd w:id="1897"/>
      <w:bookmarkEnd w:id="1898"/>
      <w:bookmarkEnd w:id="1899"/>
    </w:p>
    <w:p w14:paraId="5677CE97" w14:textId="77777777" w:rsidR="00DD6D98" w:rsidRPr="009901C4" w:rsidRDefault="00DD6D98" w:rsidP="0043481A">
      <w:pPr>
        <w:pStyle w:val="Heading4"/>
        <w:rPr>
          <w:noProof/>
        </w:rPr>
      </w:pPr>
      <w:bookmarkStart w:id="1900" w:name="_Toc234055392"/>
      <w:bookmarkEnd w:id="1900"/>
    </w:p>
    <w:p w14:paraId="4D3D5DE2" w14:textId="77777777" w:rsidR="00DD6D98" w:rsidRPr="009901C4" w:rsidRDefault="00DD6D98" w:rsidP="0043481A">
      <w:pPr>
        <w:pStyle w:val="Heading4"/>
        <w:rPr>
          <w:noProof/>
        </w:rPr>
      </w:pPr>
      <w:bookmarkStart w:id="1901" w:name="_Toc497017008"/>
      <w:r w:rsidRPr="009901C4">
        <w:rPr>
          <w:noProof/>
        </w:rPr>
        <w:t>Culture battery/report representation</w:t>
      </w:r>
      <w:bookmarkEnd w:id="1901"/>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1902" w:name="_Toc497017009"/>
      <w:r w:rsidRPr="009901C4">
        <w:rPr>
          <w:noProof/>
        </w:rPr>
        <w:t>Susceptibility battery/report representation</w:t>
      </w:r>
      <w:bookmarkEnd w:id="1902"/>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10"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1903" w:name="_Toc497017010"/>
      <w:r w:rsidRPr="009901C4">
        <w:rPr>
          <w:noProof/>
        </w:rPr>
        <w:t>Identification of the organism for a susceptibility battery</w:t>
      </w:r>
      <w:bookmarkEnd w:id="1903"/>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1904" w:name="_Toc497017011"/>
      <w:bookmarkStart w:id="1905" w:name="_Toc138585479"/>
      <w:bookmarkStart w:id="1906" w:name="_Toc234051124"/>
      <w:bookmarkStart w:id="1907" w:name="_Toc28960194"/>
      <w:r w:rsidRPr="009901C4">
        <w:rPr>
          <w:noProof/>
        </w:rPr>
        <w:t xml:space="preserve">EKG </w:t>
      </w:r>
      <w:r w:rsidRPr="0043481A">
        <w:t>Results</w:t>
      </w:r>
      <w:r w:rsidRPr="009901C4">
        <w:rPr>
          <w:noProof/>
        </w:rPr>
        <w:t xml:space="preserve"> Reporting</w:t>
      </w:r>
      <w:bookmarkEnd w:id="1904"/>
      <w:bookmarkEnd w:id="1905"/>
      <w:bookmarkEnd w:id="1906"/>
      <w:bookmarkEnd w:id="1907"/>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1908" w:name="_Toc497017012"/>
      <w:bookmarkStart w:id="1909" w:name="_Toc138585480"/>
      <w:bookmarkStart w:id="1910" w:name="_Toc234051125"/>
      <w:bookmarkStart w:id="1911" w:name="_Toc28960195"/>
      <w:r w:rsidRPr="009901C4">
        <w:rPr>
          <w:noProof/>
        </w:rPr>
        <w:t>Patient</w:t>
      </w:r>
      <w:r w:rsidRPr="009901C4">
        <w:rPr>
          <w:noProof/>
        </w:rPr>
        <w:noBreakHyphen/>
        <w:t>Specific Clinical Data with an Order</w:t>
      </w:r>
      <w:bookmarkEnd w:id="1908"/>
      <w:bookmarkEnd w:id="1909"/>
      <w:bookmarkEnd w:id="1910"/>
      <w:bookmarkEnd w:id="1911"/>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lastRenderedPageBreak/>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1912" w:name="_Toc202194935"/>
      <w:bookmarkStart w:id="1913" w:name="_Toc202544342"/>
      <w:bookmarkStart w:id="1914" w:name="_Toc234048925"/>
      <w:bookmarkStart w:id="1915" w:name="_Toc234051134"/>
      <w:bookmarkStart w:id="1916" w:name="_Toc234052776"/>
      <w:bookmarkStart w:id="1917" w:name="_Toc234055406"/>
      <w:bookmarkStart w:id="1918" w:name="_Toc234057884"/>
      <w:bookmarkStart w:id="1919" w:name="_Toc202194943"/>
      <w:bookmarkStart w:id="1920" w:name="_Toc202544350"/>
      <w:bookmarkStart w:id="1921" w:name="_Toc234048933"/>
      <w:bookmarkStart w:id="1922" w:name="_Toc234051142"/>
      <w:bookmarkStart w:id="1923" w:name="_Toc234052784"/>
      <w:bookmarkStart w:id="1924" w:name="_Toc234055414"/>
      <w:bookmarkStart w:id="1925" w:name="_Toc234057892"/>
      <w:bookmarkStart w:id="1926" w:name="_Toc202194949"/>
      <w:bookmarkStart w:id="1927" w:name="_Toc202544356"/>
      <w:bookmarkStart w:id="1928" w:name="_Toc234048939"/>
      <w:bookmarkStart w:id="1929" w:name="_Toc234051148"/>
      <w:bookmarkStart w:id="1930" w:name="_Toc234052790"/>
      <w:bookmarkStart w:id="1931" w:name="_Toc234055420"/>
      <w:bookmarkStart w:id="1932" w:name="_Toc234057898"/>
      <w:bookmarkStart w:id="1933" w:name="_Toc234051152"/>
      <w:bookmarkStart w:id="1934" w:name="_Toc28960196"/>
      <w:bookmarkStart w:id="1935" w:name="_Toc495952558"/>
      <w:bookmarkStart w:id="1936" w:name="_Toc532896099"/>
      <w:bookmarkStart w:id="1937" w:name="_Toc245917"/>
      <w:bookmarkStart w:id="1938" w:name="_Toc861863"/>
      <w:bookmarkStart w:id="1939" w:name="_Toc862867"/>
      <w:bookmarkStart w:id="1940" w:name="_Toc866856"/>
      <w:bookmarkStart w:id="1941" w:name="_Toc879965"/>
      <w:bookmarkStart w:id="1942" w:name="_Toc138585482"/>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r w:rsidRPr="009901C4">
        <w:rPr>
          <w:noProof/>
        </w:rPr>
        <w:t>Patient-connected medical device reporting</w:t>
      </w:r>
      <w:bookmarkEnd w:id="1933"/>
      <w:bookmarkEnd w:id="1934"/>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1"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0.5pt" o:ole="">
            <v:imagedata r:id="rId112" o:title=""/>
          </v:shape>
          <o:OLEObject Type="Embed" ProgID="Visio.Drawing.11" ShapeID="_x0000_i1025" DrawAspect="Content" ObjectID="_1752312481" r:id="rId113"/>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lastRenderedPageBreak/>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1943" w:name="_Toc234051153"/>
      <w:bookmarkStart w:id="1944" w:name="_Toc28960197"/>
      <w:r w:rsidRPr="009901C4">
        <w:rPr>
          <w:noProof/>
        </w:rPr>
        <w:t>Clinical Trials</w:t>
      </w:r>
      <w:bookmarkEnd w:id="1935"/>
      <w:bookmarkEnd w:id="1936"/>
      <w:bookmarkEnd w:id="1937"/>
      <w:bookmarkEnd w:id="1938"/>
      <w:bookmarkEnd w:id="1939"/>
      <w:bookmarkEnd w:id="1940"/>
      <w:bookmarkEnd w:id="1941"/>
      <w:bookmarkEnd w:id="1942"/>
      <w:bookmarkEnd w:id="1943"/>
      <w:bookmarkEnd w:id="1944"/>
      <w:r w:rsidRPr="009901C4">
        <w:rPr>
          <w:noProof/>
        </w:rPr>
        <w:fldChar w:fldCharType="begin"/>
      </w:r>
      <w:r w:rsidRPr="009901C4">
        <w:rPr>
          <w:noProof/>
        </w:rPr>
        <w:instrText xml:space="preserve"> XE "Clinical Trials" </w:instrText>
      </w:r>
      <w:r w:rsidRPr="009901C4">
        <w:rPr>
          <w:noProof/>
        </w:rPr>
        <w:fldChar w:fldCharType="end"/>
      </w:r>
      <w:bookmarkEnd w:id="1882"/>
      <w:bookmarkEnd w:id="1883"/>
      <w:bookmarkEnd w:id="1884"/>
      <w:bookmarkEnd w:id="1885"/>
      <w:bookmarkEnd w:id="1886"/>
      <w:bookmarkEnd w:id="1887"/>
      <w:bookmarkEnd w:id="1888"/>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ins w:id="1945" w:author="Lynn Laakso [2]" w:date="2022-09-09T13:32:00Z">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ins>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1946" w:name="_Toc495952559"/>
      <w:bookmarkStart w:id="1947" w:name="_Toc532896101"/>
      <w:bookmarkStart w:id="1948" w:name="_Toc245919"/>
      <w:bookmarkStart w:id="1949" w:name="_Toc861864"/>
      <w:bookmarkStart w:id="1950" w:name="_Toc862868"/>
      <w:bookmarkStart w:id="1951" w:name="_Toc866857"/>
      <w:bookmarkStart w:id="1952" w:name="_Toc879966"/>
      <w:bookmarkStart w:id="1953" w:name="_Toc138585483"/>
      <w:bookmarkStart w:id="1954" w:name="_Toc234051154"/>
      <w:bookmarkStart w:id="1955" w:name="_Toc28960198"/>
      <w:r w:rsidRPr="00182B11">
        <w:t>Glossary</w:t>
      </w:r>
      <w:bookmarkEnd w:id="1946"/>
      <w:bookmarkEnd w:id="1947"/>
      <w:bookmarkEnd w:id="1948"/>
      <w:bookmarkEnd w:id="1949"/>
      <w:bookmarkEnd w:id="1950"/>
      <w:bookmarkEnd w:id="1951"/>
      <w:bookmarkEnd w:id="1952"/>
      <w:bookmarkEnd w:id="1953"/>
      <w:bookmarkEnd w:id="1954"/>
      <w:bookmarkEnd w:id="1955"/>
    </w:p>
    <w:p w14:paraId="110E62BB" w14:textId="77777777" w:rsidR="00DD6D98" w:rsidRPr="009901C4" w:rsidRDefault="00DD6D98" w:rsidP="00182B11">
      <w:pPr>
        <w:pStyle w:val="Heading4"/>
        <w:rPr>
          <w:noProof/>
        </w:rPr>
      </w:pPr>
      <w:r w:rsidRPr="00182B11">
        <w:t>hiddentext</w:t>
      </w:r>
      <w:bookmarkStart w:id="1956" w:name="_Toc532896102"/>
      <w:bookmarkStart w:id="1957" w:name="_Toc536859588"/>
      <w:bookmarkStart w:id="1958" w:name="_Toc245920"/>
      <w:bookmarkStart w:id="1959" w:name="_Toc234055427"/>
      <w:bookmarkEnd w:id="1956"/>
      <w:bookmarkEnd w:id="1957"/>
      <w:bookmarkEnd w:id="1958"/>
      <w:bookmarkEnd w:id="1959"/>
    </w:p>
    <w:p w14:paraId="6FEE6CE2" w14:textId="77777777" w:rsidR="00DD6D98" w:rsidRPr="009901C4" w:rsidRDefault="00DD6D98" w:rsidP="00182B11">
      <w:pPr>
        <w:pStyle w:val="Heading4"/>
        <w:rPr>
          <w:noProof/>
        </w:rPr>
      </w:pPr>
      <w:bookmarkStart w:id="1960" w:name="_Toc532896103"/>
      <w:bookmarkStart w:id="1961" w:name="_Toc245921"/>
      <w:r w:rsidRPr="009901C4">
        <w:rPr>
          <w:noProof/>
        </w:rPr>
        <w:t>Clinical trial:</w:t>
      </w:r>
      <w:bookmarkEnd w:id="1960"/>
      <w:bookmarkEnd w:id="1961"/>
    </w:p>
    <w:p w14:paraId="28D408D9" w14:textId="77777777" w:rsidR="00DD6D98" w:rsidRPr="009901C4" w:rsidRDefault="00DD6D98" w:rsidP="00DD6D98">
      <w:pPr>
        <w:pStyle w:val="NormalIndented"/>
        <w:rPr>
          <w:noProof/>
        </w:rPr>
      </w:pPr>
      <w:bookmarkStart w:id="1962" w:name="_Ref423837408"/>
      <w:bookmarkStart w:id="1963"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1964" w:name="_Toc532896104"/>
      <w:bookmarkStart w:id="1965" w:name="_Toc245922"/>
      <w:bookmarkStart w:id="1966" w:name="_Ref175478731"/>
      <w:bookmarkStart w:id="1967" w:name="_Ref175478744"/>
      <w:bookmarkStart w:id="1968" w:name="Sec7_6_1_2"/>
      <w:r w:rsidRPr="009901C4">
        <w:rPr>
          <w:noProof/>
        </w:rPr>
        <w:t>Phase of a clinical trial</w:t>
      </w:r>
      <w:bookmarkEnd w:id="1962"/>
      <w:r w:rsidRPr="009901C4">
        <w:rPr>
          <w:noProof/>
        </w:rPr>
        <w:t>:</w:t>
      </w:r>
      <w:bookmarkEnd w:id="1964"/>
      <w:bookmarkEnd w:id="1965"/>
      <w:bookmarkEnd w:id="1966"/>
      <w:bookmarkEnd w:id="1967"/>
    </w:p>
    <w:bookmarkEnd w:id="1968"/>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1963"/>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1969" w:name="_Toc532896105"/>
      <w:r w:rsidRPr="009901C4">
        <w:rPr>
          <w:noProof/>
        </w:rPr>
        <w:t>Example 1</w:t>
      </w:r>
      <w:bookmarkEnd w:id="1969"/>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1970" w:name="_Toc532896106"/>
      <w:r w:rsidRPr="009901C4">
        <w:rPr>
          <w:noProof/>
        </w:rPr>
        <w:t>Example 2</w:t>
      </w:r>
      <w:bookmarkEnd w:id="1970"/>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lastRenderedPageBreak/>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1971" w:name="_Toc532896107"/>
      <w:r w:rsidRPr="009901C4">
        <w:rPr>
          <w:noProof/>
        </w:rPr>
        <w:t>Example 3</w:t>
      </w:r>
      <w:bookmarkEnd w:id="1971"/>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1972" w:name="_Ref447520666"/>
      <w:bookmarkStart w:id="1973" w:name="_Toc532896108"/>
      <w:bookmarkStart w:id="1974"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1972"/>
      <w:bookmarkEnd w:id="1973"/>
      <w:bookmarkEnd w:id="1974"/>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1975" w:name="_Toc532896109"/>
      <w:r w:rsidRPr="00182B11">
        <w:t>Schedule</w:t>
      </w:r>
      <w:r w:rsidRPr="009901C4">
        <w:rPr>
          <w:noProof/>
        </w:rPr>
        <w:t xml:space="preserve"> for a randomized cancer prevention trial</w:t>
      </w:r>
      <w:bookmarkEnd w:id="1975"/>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1976" w:name="_Toc532896110"/>
      <w:r w:rsidRPr="009901C4">
        <w:rPr>
          <w:noProof/>
        </w:rPr>
        <w:t>Schedule for a cancer chemotherapy trial</w:t>
      </w:r>
      <w:bookmarkEnd w:id="1976"/>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lastRenderedPageBreak/>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1977" w:name="_Toc532896111"/>
      <w:r w:rsidRPr="009901C4">
        <w:rPr>
          <w:noProof/>
        </w:rPr>
        <w:t>Schedule for a randomized pain medication trial</w:t>
      </w:r>
      <w:bookmarkEnd w:id="1977"/>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1978" w:name="_Toc359236301"/>
      <w:bookmarkStart w:id="1979" w:name="_Toc495952560"/>
      <w:bookmarkStart w:id="1980" w:name="_Toc532896112"/>
      <w:bookmarkStart w:id="1981" w:name="_Toc245924"/>
      <w:bookmarkStart w:id="1982" w:name="_Toc861865"/>
      <w:bookmarkStart w:id="1983" w:name="_Toc862869"/>
      <w:bookmarkStart w:id="1984" w:name="_Toc866858"/>
      <w:bookmarkStart w:id="1985" w:name="_Toc879967"/>
      <w:bookmarkStart w:id="1986" w:name="_Toc138585484"/>
      <w:bookmarkStart w:id="1987" w:name="_Toc234051155"/>
      <w:bookmarkStart w:id="1988" w:name="_Toc28960199"/>
      <w:r w:rsidRPr="009901C4">
        <w:rPr>
          <w:noProof/>
        </w:rPr>
        <w:t>Clinical Trials - Trigger Events And Message Definitions</w:t>
      </w:r>
      <w:bookmarkEnd w:id="1978"/>
      <w:bookmarkEnd w:id="1979"/>
      <w:bookmarkEnd w:id="1980"/>
      <w:bookmarkEnd w:id="1981"/>
      <w:bookmarkEnd w:id="1982"/>
      <w:bookmarkEnd w:id="1983"/>
      <w:bookmarkEnd w:id="1984"/>
      <w:bookmarkEnd w:id="1985"/>
      <w:bookmarkEnd w:id="1986"/>
      <w:bookmarkEnd w:id="1987"/>
      <w:bookmarkEnd w:id="1988"/>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989" w:name="_Toc348246847"/>
      <w:bookmarkStart w:id="1990" w:name="_Toc348255317"/>
      <w:bookmarkStart w:id="1991" w:name="_Toc348259441"/>
      <w:bookmarkStart w:id="1992" w:name="_Toc348259462"/>
      <w:bookmarkStart w:id="1993" w:name="_Toc348341761"/>
      <w:bookmarkStart w:id="1994" w:name="_Toc348341918"/>
      <w:bookmarkStart w:id="1995" w:name="_Toc359236302"/>
      <w:bookmarkStart w:id="1996" w:name="CRMC01"/>
      <w:bookmarkStart w:id="1997" w:name="_Toc495952561"/>
      <w:bookmarkStart w:id="1998" w:name="_Toc532896113"/>
      <w:bookmarkStart w:id="1999" w:name="_Toc245925"/>
      <w:bookmarkStart w:id="2000" w:name="_Toc861866"/>
      <w:bookmarkStart w:id="2001" w:name="_Toc862870"/>
      <w:bookmarkStart w:id="2002" w:name="_Toc866859"/>
      <w:bookmarkStart w:id="2003" w:name="_Toc879968"/>
      <w:bookmarkStart w:id="2004" w:name="_Toc138585485"/>
      <w:bookmarkStart w:id="2005" w:name="_Toc234051156"/>
      <w:bookmarkStart w:id="2006" w:name="_Toc28960200"/>
      <w:r w:rsidRPr="009901C4">
        <w:rPr>
          <w:noProof/>
        </w:rPr>
        <w:t>CRM - Clinical Study Registration Message</w:t>
      </w:r>
      <w:bookmarkEnd w:id="1989"/>
      <w:bookmarkEnd w:id="1990"/>
      <w:bookmarkEnd w:id="1991"/>
      <w:bookmarkEnd w:id="1992"/>
      <w:bookmarkEnd w:id="1993"/>
      <w:bookmarkEnd w:id="1994"/>
      <w:bookmarkEnd w:id="1995"/>
      <w:r w:rsidRPr="009901C4">
        <w:rPr>
          <w:noProof/>
        </w:rPr>
        <w:t xml:space="preserve"> </w:t>
      </w:r>
      <w:bookmarkEnd w:id="1996"/>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997"/>
      <w:bookmarkEnd w:id="1998"/>
      <w:bookmarkEnd w:id="1999"/>
      <w:bookmarkEnd w:id="2000"/>
      <w:bookmarkEnd w:id="2001"/>
      <w:bookmarkEnd w:id="2002"/>
      <w:bookmarkEnd w:id="2003"/>
      <w:bookmarkEnd w:id="2004"/>
      <w:bookmarkEnd w:id="2005"/>
      <w:bookmarkEnd w:id="2006"/>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lastRenderedPageBreak/>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ins w:id="2007" w:author="Buitendijk, Hans" w:date="2022-08-23T13:57:00Z"/>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ins w:id="2008" w:author="Buitendijk, Hans" w:date="2022-08-23T13:57:00Z"/>
                <w:noProof/>
              </w:rPr>
            </w:pPr>
            <w:ins w:id="2009" w:author="Buitendijk, Hans" w:date="2022-08-23T13:57: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ins w:id="2010" w:author="Buitendijk, Hans" w:date="2022-08-23T13:57:00Z"/>
                <w:noProof/>
              </w:rPr>
            </w:pPr>
            <w:ins w:id="2011" w:author="Buitendijk, Hans" w:date="2022-08-23T13: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ins w:id="2012"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ins w:id="2013" w:author="Buitendijk, Hans" w:date="2022-08-23T13:57:00Z"/>
                <w:noProof/>
              </w:rPr>
            </w:pPr>
            <w:ins w:id="2014" w:author="Buitendijk, Hans" w:date="2022-08-23T13:57:00Z">
              <w:r>
                <w:rPr>
                  <w:noProof/>
                </w:rPr>
                <w:t>3</w:t>
              </w:r>
            </w:ins>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ins w:id="2015" w:author="Buitendijk, Hans" w:date="2022-08-23T13:57:00Z"/>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ins w:id="2016" w:author="Buitendijk, Hans" w:date="2022-08-23T13:57:00Z"/>
                <w:noProof/>
              </w:rPr>
            </w:pPr>
            <w:ins w:id="2017" w:author="Buitendijk, Hans" w:date="2022-08-23T13:57: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ins w:id="2018" w:author="Buitendijk, Hans" w:date="2022-08-23T13:57:00Z"/>
                <w:noProof/>
              </w:rPr>
            </w:pPr>
            <w:ins w:id="2019" w:author="Buitendijk, Hans" w:date="2022-08-24T17:38:00Z">
              <w:r>
                <w:rPr>
                  <w:noProof/>
                </w:rPr>
                <w:t>Recorded</w:t>
              </w:r>
            </w:ins>
            <w:ins w:id="2020" w:author="Buitendijk, Hans" w:date="2022-08-23T13:57:00Z">
              <w:r w:rsidR="00BB62FD">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ins w:id="2021"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ins w:id="2022" w:author="Buitendijk, Hans" w:date="2022-08-23T13:57:00Z"/>
                <w:noProof/>
              </w:rPr>
            </w:pPr>
            <w:ins w:id="2023" w:author="Buitendijk, Hans" w:date="2022-08-23T13:57:00Z">
              <w:r>
                <w:rPr>
                  <w:noProof/>
                </w:rPr>
                <w:t>3</w:t>
              </w:r>
            </w:ins>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ins w:id="2024" w:author="Buitendijk, Hans" w:date="2022-08-23T13:57:00Z"/>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ins w:id="2025" w:author="Buitendijk, Hans" w:date="2022-08-23T13:57:00Z"/>
                <w:noProof/>
              </w:rPr>
            </w:pPr>
            <w:ins w:id="2026" w:author="Buitendijk, Hans" w:date="2022-08-23T13:57:00Z">
              <w:r>
                <w:rPr>
                  <w:noProof/>
                </w:rPr>
                <w:t xml:space="preserve">  [{GSC}]</w:t>
              </w:r>
            </w:ins>
          </w:p>
        </w:tc>
        <w:tc>
          <w:tcPr>
            <w:tcW w:w="4320" w:type="dxa"/>
            <w:tcBorders>
              <w:top w:val="dotted" w:sz="4" w:space="0" w:color="auto"/>
              <w:left w:val="nil"/>
              <w:bottom w:val="dotted" w:sz="4" w:space="0" w:color="auto"/>
              <w:right w:val="nil"/>
            </w:tcBorders>
            <w:shd w:val="clear" w:color="auto" w:fill="FFFFFF"/>
          </w:tcPr>
          <w:p w14:paraId="2B96D627" w14:textId="0C5EB577" w:rsidR="00BB62FD" w:rsidRPr="0052787A" w:rsidRDefault="00BB62FD" w:rsidP="00EE6AE7">
            <w:pPr>
              <w:pStyle w:val="MsgTableBody"/>
              <w:rPr>
                <w:ins w:id="2027" w:author="Buitendijk, Hans" w:date="2022-08-23T13:57:00Z"/>
                <w:noProof/>
              </w:rPr>
            </w:pPr>
            <w:ins w:id="2028" w:author="Buitendijk, Hans" w:date="2022-08-23T13:57:00Z">
              <w:del w:id="2029" w:author="Craig Newman" w:date="2023-07-03T07:44:00Z">
                <w:r w:rsidDel="00573DBC">
                  <w:rPr>
                    <w:noProof/>
                  </w:rPr>
                  <w:delText>Sex for Clinical Use</w:delText>
                </w:r>
              </w:del>
            </w:ins>
            <w:ins w:id="2030"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ins w:id="2031"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ins w:id="2032" w:author="Buitendijk, Hans" w:date="2022-08-23T13:57:00Z"/>
                <w:noProof/>
              </w:rPr>
            </w:pPr>
            <w:ins w:id="2033" w:author="Buitendijk, Hans" w:date="2022-08-23T13:57:00Z">
              <w:r>
                <w:rPr>
                  <w:noProof/>
                </w:rPr>
                <w:t>3</w:t>
              </w:r>
            </w:ins>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2034" w:name="_Toc348246848"/>
      <w:bookmarkStart w:id="2035" w:name="_Toc348255318"/>
      <w:bookmarkStart w:id="2036" w:name="_Toc348259442"/>
      <w:bookmarkStart w:id="2037" w:name="_Toc348259463"/>
      <w:bookmarkStart w:id="2038" w:name="_Toc348341762"/>
      <w:bookmarkStart w:id="2039" w:name="_Toc348341919"/>
      <w:bookmarkStart w:id="2040" w:name="_Toc359236303"/>
      <w:bookmarkStart w:id="2041" w:name="CSUC09"/>
      <w:bookmarkStart w:id="2042" w:name="_Toc495952562"/>
      <w:bookmarkStart w:id="2043" w:name="_Toc532896114"/>
      <w:bookmarkStart w:id="2044" w:name="_Toc245926"/>
      <w:bookmarkStart w:id="2045" w:name="_Toc861867"/>
      <w:bookmarkStart w:id="2046" w:name="_Toc862871"/>
      <w:bookmarkStart w:id="2047" w:name="_Toc866860"/>
      <w:bookmarkStart w:id="2048" w:name="_Toc879969"/>
      <w:bookmarkStart w:id="2049" w:name="_Toc138585486"/>
      <w:bookmarkStart w:id="2050"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lastRenderedPageBreak/>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lastRenderedPageBreak/>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2051" w:name="_Toc28960201"/>
      <w:r w:rsidRPr="009901C4">
        <w:rPr>
          <w:noProof/>
        </w:rPr>
        <w:t xml:space="preserve">CSU - Unsolicited </w:t>
      </w:r>
      <w:r w:rsidRPr="00182B11">
        <w:t>Study</w:t>
      </w:r>
      <w:r w:rsidRPr="009901C4">
        <w:rPr>
          <w:noProof/>
        </w:rPr>
        <w:t xml:space="preserve"> Data Mess</w:t>
      </w:r>
      <w:bookmarkEnd w:id="2034"/>
      <w:bookmarkEnd w:id="2035"/>
      <w:bookmarkEnd w:id="2036"/>
      <w:bookmarkEnd w:id="2037"/>
      <w:bookmarkEnd w:id="2038"/>
      <w:bookmarkEnd w:id="2039"/>
      <w:bookmarkEnd w:id="2040"/>
      <w:r w:rsidRPr="009901C4">
        <w:rPr>
          <w:noProof/>
        </w:rPr>
        <w:t>age (Events C09-C12</w:t>
      </w:r>
      <w:bookmarkEnd w:id="2041"/>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2042"/>
      <w:bookmarkEnd w:id="2043"/>
      <w:bookmarkEnd w:id="2044"/>
      <w:bookmarkEnd w:id="2045"/>
      <w:bookmarkEnd w:id="2046"/>
      <w:bookmarkEnd w:id="2047"/>
      <w:bookmarkEnd w:id="2048"/>
      <w:bookmarkEnd w:id="2049"/>
      <w:bookmarkEnd w:id="2050"/>
      <w:bookmarkEnd w:id="2051"/>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lastRenderedPageBreak/>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ins w:id="2052" w:author="Buitendijk, Hans" w:date="2022-08-23T13:57:00Z"/>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ins w:id="2053" w:author="Buitendijk, Hans" w:date="2022-08-23T13:57:00Z"/>
                <w:noProof/>
              </w:rPr>
            </w:pPr>
            <w:ins w:id="2054" w:author="Buitendijk, Hans" w:date="2022-08-23T13:57: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ins w:id="2055" w:author="Buitendijk, Hans" w:date="2022-08-23T13:57:00Z"/>
                <w:noProof/>
              </w:rPr>
            </w:pPr>
            <w:ins w:id="2056" w:author="Buitendijk, Hans" w:date="2022-08-23T13: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ins w:id="2057"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ins w:id="2058" w:author="Buitendijk, Hans" w:date="2022-08-23T13:57:00Z"/>
                <w:noProof/>
              </w:rPr>
            </w:pPr>
            <w:ins w:id="2059" w:author="Buitendijk, Hans" w:date="2022-08-23T13:57:00Z">
              <w:r>
                <w:rPr>
                  <w:noProof/>
                </w:rPr>
                <w:t>3</w:t>
              </w:r>
            </w:ins>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ins w:id="2060" w:author="Buitendijk, Hans" w:date="2022-08-23T13:57:00Z"/>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ins w:id="2061" w:author="Buitendijk, Hans" w:date="2022-08-23T13:57:00Z"/>
                <w:noProof/>
              </w:rPr>
            </w:pPr>
            <w:ins w:id="2062" w:author="Buitendijk, Hans" w:date="2022-08-23T13:57: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ins w:id="2063" w:author="Buitendijk, Hans" w:date="2022-08-23T13:57:00Z"/>
                <w:noProof/>
              </w:rPr>
            </w:pPr>
            <w:ins w:id="2064" w:author="Buitendijk, Hans" w:date="2022-08-24T17:38:00Z">
              <w:r>
                <w:rPr>
                  <w:noProof/>
                </w:rPr>
                <w:t>Recorded</w:t>
              </w:r>
            </w:ins>
            <w:ins w:id="2065" w:author="Buitendijk, Hans" w:date="2022-08-23T13:57:00Z">
              <w:r w:rsidR="00276CAC">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ins w:id="2066"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ins w:id="2067" w:author="Buitendijk, Hans" w:date="2022-08-23T13:57:00Z"/>
                <w:noProof/>
              </w:rPr>
            </w:pPr>
            <w:ins w:id="2068" w:author="Buitendijk, Hans" w:date="2022-08-23T13:57:00Z">
              <w:r>
                <w:rPr>
                  <w:noProof/>
                </w:rPr>
                <w:t>3</w:t>
              </w:r>
            </w:ins>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ins w:id="2069" w:author="Buitendijk, Hans" w:date="2022-08-23T13:57:00Z"/>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ins w:id="2070" w:author="Buitendijk, Hans" w:date="2022-08-23T13:57:00Z"/>
                <w:noProof/>
              </w:rPr>
            </w:pPr>
            <w:ins w:id="2071" w:author="Buitendijk, Hans" w:date="2022-08-23T13:57:00Z">
              <w:r>
                <w:rPr>
                  <w:noProof/>
                </w:rPr>
                <w:t xml:space="preserve">  [{GSC}]</w:t>
              </w:r>
            </w:ins>
          </w:p>
        </w:tc>
        <w:tc>
          <w:tcPr>
            <w:tcW w:w="4320" w:type="dxa"/>
            <w:tcBorders>
              <w:top w:val="dotted" w:sz="4" w:space="0" w:color="auto"/>
              <w:left w:val="nil"/>
              <w:bottom w:val="dotted" w:sz="4" w:space="0" w:color="auto"/>
              <w:right w:val="nil"/>
            </w:tcBorders>
            <w:shd w:val="clear" w:color="auto" w:fill="FFFFFF"/>
          </w:tcPr>
          <w:p w14:paraId="77271017" w14:textId="1B2E72CA" w:rsidR="00276CAC" w:rsidRPr="0052787A" w:rsidRDefault="00276CAC" w:rsidP="00EE6AE7">
            <w:pPr>
              <w:pStyle w:val="MsgTableBody"/>
              <w:rPr>
                <w:ins w:id="2072" w:author="Buitendijk, Hans" w:date="2022-08-23T13:57:00Z"/>
                <w:noProof/>
              </w:rPr>
            </w:pPr>
            <w:ins w:id="2073" w:author="Buitendijk, Hans" w:date="2022-08-23T13:57:00Z">
              <w:del w:id="2074" w:author="Craig Newman" w:date="2023-07-03T07:44:00Z">
                <w:r w:rsidDel="00573DBC">
                  <w:rPr>
                    <w:noProof/>
                  </w:rPr>
                  <w:delText>Sex for Clinical Use</w:delText>
                </w:r>
              </w:del>
            </w:ins>
            <w:ins w:id="2075"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ins w:id="2076"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ins w:id="2077" w:author="Buitendijk, Hans" w:date="2022-08-23T13:57:00Z"/>
                <w:noProof/>
              </w:rPr>
            </w:pPr>
            <w:ins w:id="2078" w:author="Buitendijk, Hans" w:date="2022-08-23T13:57:00Z">
              <w:r>
                <w:rPr>
                  <w:noProof/>
                </w:rPr>
                <w:t>3</w:t>
              </w:r>
            </w:ins>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2079" w:name="_Toc359236305"/>
      <w:bookmarkStart w:id="2080" w:name="_Toc495952563"/>
      <w:bookmarkStart w:id="2081" w:name="_Toc532896115"/>
      <w:bookmarkStart w:id="2082" w:name="_Toc245927"/>
      <w:bookmarkStart w:id="2083" w:name="_Toc861868"/>
      <w:bookmarkStart w:id="2084" w:name="_Toc862872"/>
      <w:bookmarkStart w:id="2085" w:name="_Toc866861"/>
      <w:bookmarkStart w:id="2086" w:name="_Toc879970"/>
      <w:bookmarkStart w:id="2087" w:name="_Toc138585487"/>
      <w:bookmarkStart w:id="2088"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lastRenderedPageBreak/>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2089" w:name="_Toc28960202"/>
      <w:r w:rsidRPr="009901C4">
        <w:rPr>
          <w:noProof/>
        </w:rPr>
        <w:t xml:space="preserve">Clinical Trials – </w:t>
      </w:r>
      <w:r w:rsidRPr="00182B11">
        <w:t>Segment</w:t>
      </w:r>
      <w:r w:rsidRPr="009901C4">
        <w:rPr>
          <w:noProof/>
        </w:rPr>
        <w:t xml:space="preserve"> Definitions</w:t>
      </w:r>
      <w:bookmarkEnd w:id="2079"/>
      <w:bookmarkEnd w:id="2080"/>
      <w:bookmarkEnd w:id="2081"/>
      <w:bookmarkEnd w:id="2082"/>
      <w:bookmarkEnd w:id="2083"/>
      <w:bookmarkEnd w:id="2084"/>
      <w:bookmarkEnd w:id="2085"/>
      <w:bookmarkEnd w:id="2086"/>
      <w:bookmarkEnd w:id="2087"/>
      <w:bookmarkEnd w:id="2088"/>
      <w:bookmarkEnd w:id="2089"/>
    </w:p>
    <w:p w14:paraId="0768B554" w14:textId="77777777" w:rsidR="00DD6D98" w:rsidRPr="009901C4" w:rsidRDefault="00DD6D98" w:rsidP="00182B11">
      <w:pPr>
        <w:pStyle w:val="Heading3"/>
        <w:rPr>
          <w:noProof/>
        </w:rPr>
      </w:pPr>
      <w:bookmarkStart w:id="2090" w:name="_Toc348246851"/>
      <w:bookmarkStart w:id="2091" w:name="_Toc348255321"/>
      <w:bookmarkStart w:id="2092" w:name="_Toc348259445"/>
      <w:bookmarkStart w:id="2093" w:name="_Toc348259466"/>
      <w:bookmarkStart w:id="2094" w:name="_Toc348341765"/>
      <w:bookmarkStart w:id="2095" w:name="_Toc348341922"/>
      <w:bookmarkStart w:id="2096" w:name="_Toc359236306"/>
      <w:bookmarkStart w:id="2097" w:name="_Toc495952564"/>
      <w:bookmarkStart w:id="2098" w:name="_Toc532896116"/>
      <w:bookmarkStart w:id="2099" w:name="_Toc245928"/>
      <w:bookmarkStart w:id="2100" w:name="_Toc861869"/>
      <w:bookmarkStart w:id="2101" w:name="_Toc862873"/>
      <w:bookmarkStart w:id="2102" w:name="_Toc866862"/>
      <w:bookmarkStart w:id="2103" w:name="_Toc879971"/>
      <w:bookmarkStart w:id="2104" w:name="_Toc138585488"/>
      <w:bookmarkStart w:id="2105" w:name="_Ref175477904"/>
      <w:bookmarkStart w:id="2106" w:name="_Toc234051159"/>
      <w:bookmarkStart w:id="2107" w:name="_Toc28960203"/>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2108" w:name="CSR"/>
      <w:r w:rsidRPr="009901C4">
        <w:rPr>
          <w:noProof/>
        </w:rPr>
        <w:t>HL7 Attribute Table – CSR – Clinical Study Registration</w:t>
      </w:r>
      <w:bookmarkEnd w:id="2108"/>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4"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5"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6"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630484AB" w:rsidR="00DD6D98" w:rsidRPr="00F25D7C" w:rsidRDefault="004350ED" w:rsidP="00DD6D98">
            <w:pPr>
              <w:pStyle w:val="AttributeTableBody"/>
            </w:pPr>
            <w:ins w:id="2109" w:author="Frank Oemig" w:date="2022-09-07T17:38:00Z">
              <w:r>
                <w:t>1..1</w:t>
              </w:r>
            </w:ins>
            <w:del w:id="2110" w:author="Frank Oemig" w:date="2022-09-07T17:38:00Z">
              <w:r w:rsidR="00DD6D98" w:rsidRPr="00F25D7C" w:rsidDel="004350ED">
                <w:delText>2..2</w:delText>
              </w:r>
            </w:del>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2111" w:name="_Toc532896117"/>
      <w:bookmarkStart w:id="2112" w:name="_Toc245929"/>
      <w:r w:rsidRPr="009901C4">
        <w:rPr>
          <w:noProof/>
        </w:rPr>
        <w:t xml:space="preserve">CSR field </w:t>
      </w:r>
      <w:r w:rsidRPr="00182B11">
        <w:t>definitions</w:t>
      </w:r>
      <w:bookmarkEnd w:id="2111"/>
      <w:bookmarkEnd w:id="2112"/>
      <w:r w:rsidRPr="009901C4">
        <w:rPr>
          <w:noProof/>
        </w:rPr>
        <w:fldChar w:fldCharType="begin"/>
      </w:r>
      <w:r w:rsidRPr="009901C4">
        <w:rPr>
          <w:noProof/>
        </w:rPr>
        <w:instrText xml:space="preserve"> XE "CSR - data element definitions" </w:instrText>
      </w:r>
      <w:r w:rsidRPr="009901C4">
        <w:rPr>
          <w:noProof/>
        </w:rPr>
        <w:fldChar w:fldCharType="end"/>
      </w:r>
      <w:bookmarkStart w:id="2113" w:name="_Toc234055436"/>
      <w:bookmarkEnd w:id="2113"/>
    </w:p>
    <w:p w14:paraId="518DC819" w14:textId="77777777" w:rsidR="00DD6D98" w:rsidRPr="009901C4" w:rsidRDefault="00DD6D98" w:rsidP="00182B11">
      <w:pPr>
        <w:pStyle w:val="Heading4"/>
        <w:rPr>
          <w:noProof/>
        </w:rPr>
      </w:pPr>
      <w:bookmarkStart w:id="2114" w:name="_Toc532896118"/>
      <w:bookmarkStart w:id="2115"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2114"/>
      <w:bookmarkEnd w:id="2115"/>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2116" w:name="_Toc532896119"/>
      <w:bookmarkStart w:id="2117"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2116"/>
      <w:bookmarkEnd w:id="2117"/>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2118" w:name="_Toc532896120"/>
      <w:bookmarkStart w:id="2119"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2118"/>
      <w:bookmarkEnd w:id="2119"/>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2120" w:name="_Toc532896121"/>
      <w:bookmarkStart w:id="2121"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2120"/>
      <w:bookmarkEnd w:id="2121"/>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t>Subcomponents for Assigning Authority (HD):  &lt;Namespace ID (IS)&gt; &amp; &lt;Universal ID (ST)&gt; &amp; &lt;Universal ID Type (ID)&gt;</w:t>
      </w:r>
    </w:p>
    <w:p w14:paraId="3962C094" w14:textId="77777777" w:rsidR="00DD6D98" w:rsidRDefault="00DD6D98" w:rsidP="00DD6D98">
      <w:pPr>
        <w:pStyle w:val="Components"/>
      </w:pPr>
      <w:r>
        <w:lastRenderedPageBreak/>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2122" w:name="_Toc532896122"/>
      <w:bookmarkStart w:id="2123"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2122"/>
      <w:bookmarkEnd w:id="2123"/>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2124" w:name="_Toc532896123"/>
      <w:bookmarkStart w:id="2125" w:name="_Toc245935"/>
      <w:r w:rsidRPr="009901C4">
        <w:rPr>
          <w:noProof/>
        </w:rPr>
        <w:lastRenderedPageBreak/>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2124"/>
      <w:bookmarkEnd w:id="2125"/>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2126" w:name="_Toc532896124"/>
      <w:bookmarkStart w:id="2127"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2126"/>
      <w:bookmarkEnd w:id="2127"/>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2128" w:name="_Toc532896125"/>
      <w:bookmarkStart w:id="2129"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2128"/>
      <w:bookmarkEnd w:id="2129"/>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2130" w:name="_Toc532896126"/>
      <w:bookmarkStart w:id="2131"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2130"/>
      <w:bookmarkEnd w:id="2131"/>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2132" w:name="_Toc532896127"/>
      <w:bookmarkStart w:id="2133"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2132"/>
      <w:bookmarkEnd w:id="2133"/>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2134" w:name="_Toc532896128"/>
      <w:bookmarkStart w:id="2135"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2134"/>
      <w:bookmarkEnd w:id="2135"/>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2136" w:name="_Toc532896129"/>
      <w:bookmarkStart w:id="2137" w:name="_Toc245941"/>
      <w:r w:rsidRPr="009901C4">
        <w:rPr>
          <w:noProof/>
        </w:rPr>
        <w:lastRenderedPageBreak/>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2136"/>
      <w:bookmarkEnd w:id="2137"/>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2138" w:name="_Toc532896130"/>
      <w:bookmarkStart w:id="2139"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2138"/>
      <w:bookmarkEnd w:id="2139"/>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2140" w:name="_Toc532896131"/>
      <w:bookmarkStart w:id="2141"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2140"/>
      <w:bookmarkEnd w:id="2141"/>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2142" w:name="_Toc532896132"/>
      <w:bookmarkStart w:id="2143"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2142"/>
      <w:bookmarkEnd w:id="2143"/>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2144" w:name="_Toc532896133"/>
      <w:bookmarkStart w:id="2145" w:name="_Toc245945"/>
      <w:r w:rsidRPr="009901C4">
        <w:rPr>
          <w:noProof/>
        </w:rPr>
        <w:lastRenderedPageBreak/>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2144"/>
      <w:bookmarkEnd w:id="2145"/>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2146" w:name="_Toc348246852"/>
      <w:bookmarkStart w:id="2147" w:name="_Toc348255322"/>
      <w:bookmarkStart w:id="2148" w:name="_Toc348259446"/>
      <w:bookmarkStart w:id="2149" w:name="_Toc348259467"/>
      <w:bookmarkStart w:id="2150" w:name="_Toc348341766"/>
      <w:bookmarkStart w:id="2151" w:name="_Toc348341923"/>
      <w:bookmarkStart w:id="2152" w:name="_Toc359236307"/>
      <w:bookmarkStart w:id="2153" w:name="_Toc495952565"/>
      <w:bookmarkStart w:id="2154" w:name="_Toc532896134"/>
      <w:bookmarkStart w:id="2155" w:name="_Toc245946"/>
      <w:bookmarkStart w:id="2156" w:name="_Toc861870"/>
      <w:bookmarkStart w:id="2157" w:name="_Toc862874"/>
      <w:bookmarkStart w:id="2158" w:name="_Toc866863"/>
      <w:bookmarkStart w:id="2159" w:name="_Toc879972"/>
      <w:bookmarkStart w:id="2160" w:name="_Toc138585489"/>
      <w:bookmarkStart w:id="2161"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8"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2162" w:name="_Toc28960204"/>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2163"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ins w:id="2164" w:author="Lynn Laakso [2]" w:date="2022-09-09T13:32:00Z">
        <w:r w:rsidR="00BA54E3" w:rsidRPr="00BA54E3">
          <w:rPr>
            <w:rStyle w:val="HyperlinkText"/>
          </w:rPr>
          <w:t>HL7 Attribute Table – CSR – Clinical Study Registration</w:t>
        </w:r>
      </w:ins>
      <w:r w:rsidRPr="009901C4">
        <w:rPr>
          <w:rStyle w:val="HyperlinkText"/>
          <w:noProof/>
        </w:rPr>
        <w:fldChar w:fldCharType="end"/>
      </w:r>
      <w:bookmarkEnd w:id="2163"/>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ins w:id="2165" w:author="Lynn Laakso [2]" w:date="2022-09-09T13:32:00Z">
        <w:r w:rsidR="00BA54E3" w:rsidRPr="00BA54E3">
          <w:rPr>
            <w:rStyle w:val="HyperlinkText"/>
          </w:rPr>
          <w:t>Phase of a clinical trial:</w:t>
        </w:r>
      </w:ins>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2166" w:name="CSP"/>
      <w:bookmarkEnd w:id="2166"/>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2167" w:name="_Toc532896135"/>
      <w:bookmarkStart w:id="2168" w:name="_Toc245947"/>
      <w:r w:rsidRPr="00182B11">
        <w:t>CSP</w:t>
      </w:r>
      <w:r w:rsidRPr="009901C4">
        <w:rPr>
          <w:noProof/>
        </w:rPr>
        <w:t xml:space="preserve">   field definitions</w:t>
      </w:r>
      <w:bookmarkEnd w:id="2167"/>
      <w:bookmarkEnd w:id="2168"/>
      <w:r w:rsidRPr="009901C4">
        <w:rPr>
          <w:noProof/>
        </w:rPr>
        <w:fldChar w:fldCharType="begin"/>
      </w:r>
      <w:r w:rsidRPr="009901C4">
        <w:rPr>
          <w:noProof/>
        </w:rPr>
        <w:instrText xml:space="preserve"> XE "CSP - data element definitions" </w:instrText>
      </w:r>
      <w:r w:rsidRPr="009901C4">
        <w:rPr>
          <w:noProof/>
        </w:rPr>
        <w:fldChar w:fldCharType="end"/>
      </w:r>
      <w:bookmarkStart w:id="2169" w:name="_Toc234055454"/>
      <w:bookmarkEnd w:id="2169"/>
    </w:p>
    <w:p w14:paraId="6B3FA05F" w14:textId="77777777" w:rsidR="00DD6D98" w:rsidRPr="009901C4" w:rsidRDefault="00DD6D98" w:rsidP="00182B11">
      <w:pPr>
        <w:pStyle w:val="Heading4"/>
        <w:rPr>
          <w:noProof/>
        </w:rPr>
      </w:pPr>
      <w:bookmarkStart w:id="2170" w:name="_Toc532896136"/>
      <w:bookmarkStart w:id="2171"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2170"/>
      <w:bookmarkEnd w:id="2171"/>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lastRenderedPageBreak/>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2172" w:name="_Toc532896137"/>
      <w:bookmarkStart w:id="2173"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2172"/>
      <w:bookmarkEnd w:id="2173"/>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2174" w:name="_Toc532896138"/>
      <w:bookmarkStart w:id="2175"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2174"/>
      <w:bookmarkEnd w:id="2175"/>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2176" w:name="_Toc532896139"/>
      <w:bookmarkStart w:id="2177"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2176"/>
      <w:bookmarkEnd w:id="2177"/>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2178" w:name="_Toc348246853"/>
      <w:bookmarkStart w:id="2179" w:name="_Toc348255323"/>
      <w:bookmarkStart w:id="2180" w:name="_Toc348259447"/>
      <w:bookmarkStart w:id="2181" w:name="_Toc348259468"/>
      <w:bookmarkStart w:id="2182" w:name="_Toc348341767"/>
      <w:bookmarkStart w:id="2183" w:name="_Toc348341924"/>
      <w:bookmarkStart w:id="2184" w:name="_Toc359236308"/>
      <w:bookmarkStart w:id="2185" w:name="_Toc495952566"/>
      <w:bookmarkStart w:id="2186" w:name="_Ref496338167"/>
      <w:bookmarkStart w:id="2187" w:name="_Toc532896140"/>
      <w:bookmarkStart w:id="2188" w:name="_Toc245952"/>
      <w:bookmarkStart w:id="2189" w:name="_Toc861871"/>
      <w:bookmarkStart w:id="2190" w:name="_Toc862875"/>
      <w:bookmarkStart w:id="2191" w:name="_Toc866864"/>
      <w:bookmarkStart w:id="2192" w:name="_Toc879973"/>
      <w:bookmarkStart w:id="2193" w:name="_Toc138585490"/>
      <w:bookmarkStart w:id="2194" w:name="_Ref175467859"/>
      <w:bookmarkStart w:id="2195" w:name="_Toc234051161"/>
      <w:bookmarkStart w:id="2196" w:name="_Toc28960205"/>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ins w:id="2197" w:author="Lynn Laakso [2]" w:date="2022-09-09T13:32:00Z">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ins>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lastRenderedPageBreak/>
        <w:t>HL7 Attribute Table – CSS</w:t>
      </w:r>
      <w:bookmarkStart w:id="2198" w:name="CSS"/>
      <w:bookmarkEnd w:id="2198"/>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2199" w:name="_Toc532896141"/>
      <w:bookmarkStart w:id="2200" w:name="_Toc245953"/>
      <w:r w:rsidRPr="009901C4">
        <w:rPr>
          <w:noProof/>
        </w:rPr>
        <w:t xml:space="preserve">CSS field </w:t>
      </w:r>
      <w:r w:rsidRPr="00182B11">
        <w:t>definitions</w:t>
      </w:r>
      <w:bookmarkEnd w:id="2199"/>
      <w:bookmarkEnd w:id="2200"/>
      <w:r w:rsidRPr="009901C4">
        <w:rPr>
          <w:noProof/>
        </w:rPr>
        <w:fldChar w:fldCharType="begin"/>
      </w:r>
      <w:r w:rsidRPr="009901C4">
        <w:rPr>
          <w:noProof/>
        </w:rPr>
        <w:instrText xml:space="preserve"> XE "CSS - data element definitions" </w:instrText>
      </w:r>
      <w:r w:rsidRPr="009901C4">
        <w:rPr>
          <w:noProof/>
        </w:rPr>
        <w:fldChar w:fldCharType="end"/>
      </w:r>
      <w:bookmarkStart w:id="2201" w:name="_Toc234055460"/>
      <w:bookmarkEnd w:id="2201"/>
    </w:p>
    <w:p w14:paraId="0354758F" w14:textId="77777777" w:rsidR="00DD6D98" w:rsidRPr="009901C4" w:rsidRDefault="00DD6D98" w:rsidP="00182B11">
      <w:pPr>
        <w:pStyle w:val="Heading4"/>
        <w:rPr>
          <w:noProof/>
        </w:rPr>
      </w:pPr>
      <w:bookmarkStart w:id="2202" w:name="_Toc532896142"/>
      <w:bookmarkStart w:id="2203"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2202"/>
      <w:bookmarkEnd w:id="2203"/>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2204" w:name="_Toc532896143"/>
      <w:bookmarkStart w:id="2205"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2204"/>
      <w:bookmarkEnd w:id="2205"/>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2206" w:name="_Toc532896144"/>
      <w:bookmarkStart w:id="2207"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2206"/>
      <w:bookmarkEnd w:id="2207"/>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2208" w:name="_Toc348246854"/>
      <w:bookmarkStart w:id="2209" w:name="_Toc348255324"/>
      <w:bookmarkStart w:id="2210" w:name="_Toc348259448"/>
      <w:bookmarkStart w:id="2211" w:name="_Toc348259469"/>
      <w:bookmarkStart w:id="2212" w:name="_Toc348341768"/>
      <w:bookmarkStart w:id="2213" w:name="_Toc348341925"/>
      <w:bookmarkStart w:id="2214" w:name="_Toc359236309"/>
      <w:bookmarkStart w:id="2215" w:name="_Toc495952567"/>
      <w:bookmarkStart w:id="2216" w:name="_Toc532896145"/>
      <w:bookmarkStart w:id="2217" w:name="_Toc245957"/>
      <w:bookmarkStart w:id="2218" w:name="_Toc861872"/>
      <w:bookmarkStart w:id="2219" w:name="_Toc862876"/>
      <w:bookmarkStart w:id="2220" w:name="_Toc866865"/>
      <w:bookmarkStart w:id="2221" w:name="_Toc879974"/>
      <w:bookmarkStart w:id="2222" w:name="_Toc138585491"/>
      <w:bookmarkStart w:id="2223" w:name="_Toc234051162"/>
      <w:bookmarkStart w:id="2224" w:name="_Toc28960206"/>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lastRenderedPageBreak/>
        <w:t>HL7 Attribute Table – CTI</w:t>
      </w:r>
      <w:bookmarkStart w:id="2225" w:name="CTI"/>
      <w:bookmarkEnd w:id="2225"/>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0EB4B140" w:rsidR="00DD6D98" w:rsidRPr="00837249" w:rsidRDefault="004350ED" w:rsidP="00DD6D98">
            <w:pPr>
              <w:pStyle w:val="AttributeTableBody"/>
              <w:rPr>
                <w:noProof/>
                <w:color w:val="000000" w:themeColor="text1"/>
              </w:rPr>
            </w:pPr>
            <w:ins w:id="2226" w:author="Frank Oemig" w:date="2022-09-07T17:38:00Z">
              <w:r>
                <w:rPr>
                  <w:noProof/>
                  <w:color w:val="000000" w:themeColor="text1"/>
                </w:rPr>
                <w:t>1..1</w:t>
              </w:r>
            </w:ins>
            <w:del w:id="2227" w:author="Frank Oemig" w:date="2022-09-07T17:38: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1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2228" w:name="_Toc532896146"/>
      <w:bookmarkStart w:id="2229" w:name="_Toc245958"/>
      <w:r w:rsidRPr="009901C4">
        <w:rPr>
          <w:noProof/>
        </w:rPr>
        <w:t xml:space="preserve">CTI </w:t>
      </w:r>
      <w:r w:rsidRPr="00182B11">
        <w:t>field</w:t>
      </w:r>
      <w:r w:rsidRPr="009901C4">
        <w:rPr>
          <w:noProof/>
        </w:rPr>
        <w:t xml:space="preserve"> definitions</w:t>
      </w:r>
      <w:bookmarkEnd w:id="2228"/>
      <w:bookmarkEnd w:id="2229"/>
      <w:r w:rsidRPr="009901C4">
        <w:rPr>
          <w:noProof/>
        </w:rPr>
        <w:fldChar w:fldCharType="begin"/>
      </w:r>
      <w:r w:rsidRPr="009901C4">
        <w:rPr>
          <w:noProof/>
        </w:rPr>
        <w:instrText xml:space="preserve"> XE "CTI - data element definitions" </w:instrText>
      </w:r>
      <w:r w:rsidRPr="009901C4">
        <w:rPr>
          <w:noProof/>
        </w:rPr>
        <w:fldChar w:fldCharType="end"/>
      </w:r>
      <w:bookmarkStart w:id="2230" w:name="_Toc234055465"/>
      <w:bookmarkEnd w:id="2230"/>
    </w:p>
    <w:p w14:paraId="290FB432" w14:textId="77777777" w:rsidR="00DD6D98" w:rsidRPr="009901C4" w:rsidRDefault="00DD6D98" w:rsidP="00182B11">
      <w:pPr>
        <w:pStyle w:val="Heading4"/>
        <w:rPr>
          <w:noProof/>
        </w:rPr>
      </w:pPr>
      <w:bookmarkStart w:id="2231" w:name="_Toc532896147"/>
      <w:bookmarkStart w:id="2232"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2231"/>
      <w:bookmarkEnd w:id="2232"/>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2233" w:name="_Toc532896148"/>
      <w:bookmarkStart w:id="2234"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2233"/>
      <w:bookmarkEnd w:id="2234"/>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2235" w:name="_Toc532896149"/>
      <w:bookmarkStart w:id="2236"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2235"/>
      <w:bookmarkEnd w:id="2236"/>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2237" w:name="_Toc348246855"/>
      <w:bookmarkStart w:id="2238" w:name="_Toc348255325"/>
      <w:bookmarkStart w:id="2239" w:name="_Toc348259449"/>
      <w:bookmarkStart w:id="2240" w:name="_Toc348259470"/>
      <w:bookmarkStart w:id="2241" w:name="_Toc348341769"/>
      <w:bookmarkStart w:id="2242" w:name="_Toc348341926"/>
      <w:bookmarkStart w:id="2243" w:name="_Toc359236310"/>
      <w:bookmarkStart w:id="2244" w:name="_Toc495952568"/>
      <w:bookmarkStart w:id="2245" w:name="_Toc532896150"/>
      <w:bookmarkStart w:id="2246" w:name="_Toc245962"/>
      <w:bookmarkStart w:id="2247" w:name="_Toc861873"/>
      <w:bookmarkStart w:id="2248" w:name="_Toc862877"/>
      <w:bookmarkStart w:id="2249" w:name="_Toc866866"/>
      <w:bookmarkStart w:id="2250" w:name="_Toc879975"/>
      <w:bookmarkStart w:id="2251" w:name="_Toc138585492"/>
      <w:bookmarkStart w:id="2252"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2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2253" w:name="_Toc28960207"/>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2254" w:name="_Toc348246856"/>
      <w:bookmarkStart w:id="2255" w:name="_Toc348255326"/>
      <w:bookmarkStart w:id="2256" w:name="_Toc348259450"/>
      <w:bookmarkStart w:id="2257" w:name="_Toc348259471"/>
      <w:bookmarkStart w:id="2258" w:name="_Toc348341770"/>
      <w:bookmarkStart w:id="2259" w:name="_Toc348341927"/>
      <w:bookmarkStart w:id="2260" w:name="_Toc359236311"/>
      <w:bookmarkStart w:id="2261" w:name="_Toc495952569"/>
      <w:bookmarkStart w:id="2262" w:name="_Toc532896151"/>
      <w:bookmarkStart w:id="2263" w:name="_Toc245963"/>
      <w:bookmarkStart w:id="2264" w:name="_Toc861874"/>
      <w:bookmarkStart w:id="2265" w:name="_Toc862878"/>
      <w:bookmarkStart w:id="2266" w:name="_Toc866867"/>
      <w:bookmarkStart w:id="2267" w:name="_Toc879976"/>
      <w:bookmarkStart w:id="2268" w:name="_Toc138585493"/>
      <w:bookmarkStart w:id="2269" w:name="_Toc234051164"/>
      <w:bookmarkStart w:id="2270" w:name="_Toc28960208"/>
      <w:r w:rsidRPr="009901C4">
        <w:rPr>
          <w:noProof/>
        </w:rPr>
        <w:lastRenderedPageBreak/>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2271" w:name="_Toc348246857"/>
      <w:bookmarkStart w:id="2272" w:name="_Toc348255327"/>
      <w:bookmarkStart w:id="2273" w:name="_Toc348259451"/>
      <w:bookmarkStart w:id="2274" w:name="_Toc348259472"/>
      <w:bookmarkStart w:id="2275" w:name="_Toc348341771"/>
      <w:bookmarkStart w:id="2276" w:name="_Toc348341928"/>
      <w:bookmarkStart w:id="2277" w:name="_Toc359236312"/>
      <w:bookmarkStart w:id="2278" w:name="_Toc495952570"/>
      <w:bookmarkStart w:id="2279" w:name="_Toc532896152"/>
      <w:bookmarkStart w:id="2280" w:name="_Toc245964"/>
      <w:bookmarkStart w:id="2281" w:name="_Toc861875"/>
      <w:bookmarkStart w:id="2282" w:name="_Toc862879"/>
      <w:bookmarkStart w:id="2283" w:name="_Toc866868"/>
      <w:bookmarkStart w:id="2284" w:name="_Toc879977"/>
      <w:bookmarkStart w:id="2285" w:name="_Toc138585494"/>
      <w:bookmarkStart w:id="2286" w:name="_Toc234051165"/>
      <w:bookmarkStart w:id="2287" w:name="_Toc28960209"/>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2288" w:name="_Toc359236313"/>
      <w:bookmarkStart w:id="2289" w:name="_Toc495952571"/>
      <w:bookmarkStart w:id="2290" w:name="_Toc532896153"/>
      <w:bookmarkStart w:id="2291" w:name="_Toc245965"/>
      <w:bookmarkStart w:id="2292" w:name="_Toc861876"/>
      <w:bookmarkStart w:id="2293" w:name="_Toc862880"/>
      <w:bookmarkStart w:id="2294" w:name="_Toc866869"/>
      <w:bookmarkStart w:id="2295" w:name="_Toc879978"/>
      <w:bookmarkStart w:id="2296" w:name="_Toc138585495"/>
      <w:bookmarkStart w:id="2297" w:name="_Toc234051166"/>
      <w:bookmarkStart w:id="2298" w:name="_Toc28960210"/>
      <w:r w:rsidRPr="00182B11">
        <w:t>Clinical</w:t>
      </w:r>
      <w:r w:rsidRPr="009901C4">
        <w:rPr>
          <w:noProof/>
        </w:rPr>
        <w:t xml:space="preserve"> Trials – Examples of use</w:t>
      </w:r>
      <w:bookmarkEnd w:id="2288"/>
      <w:bookmarkEnd w:id="2289"/>
      <w:bookmarkEnd w:id="2290"/>
      <w:bookmarkEnd w:id="2291"/>
      <w:bookmarkEnd w:id="2292"/>
      <w:bookmarkEnd w:id="2293"/>
      <w:bookmarkEnd w:id="2294"/>
      <w:bookmarkEnd w:id="2295"/>
      <w:bookmarkEnd w:id="2296"/>
      <w:bookmarkEnd w:id="2297"/>
      <w:bookmarkEnd w:id="2298"/>
    </w:p>
    <w:p w14:paraId="03EFEB0C" w14:textId="77777777" w:rsidR="00DD6D98" w:rsidRPr="009901C4" w:rsidRDefault="00DD6D98" w:rsidP="00182B11">
      <w:pPr>
        <w:pStyle w:val="Heading3"/>
        <w:rPr>
          <w:noProof/>
        </w:rPr>
      </w:pPr>
      <w:bookmarkStart w:id="2299" w:name="_Toc348246859"/>
      <w:bookmarkStart w:id="2300" w:name="_Toc348255329"/>
      <w:bookmarkStart w:id="2301" w:name="_Toc348259453"/>
      <w:bookmarkStart w:id="2302" w:name="_Toc348259474"/>
      <w:bookmarkStart w:id="2303" w:name="_Toc348341773"/>
      <w:bookmarkStart w:id="2304" w:name="_Toc348341930"/>
      <w:bookmarkStart w:id="2305" w:name="_Toc359236314"/>
      <w:bookmarkStart w:id="2306" w:name="_Toc495952572"/>
      <w:bookmarkStart w:id="2307" w:name="_Toc532896154"/>
      <w:bookmarkStart w:id="2308" w:name="_Toc245966"/>
      <w:bookmarkStart w:id="2309" w:name="_Toc861877"/>
      <w:bookmarkStart w:id="2310" w:name="_Toc862881"/>
      <w:bookmarkStart w:id="2311" w:name="_Toc866870"/>
      <w:bookmarkStart w:id="2312" w:name="_Toc879979"/>
      <w:bookmarkStart w:id="2313" w:name="_Toc138585496"/>
      <w:bookmarkStart w:id="2314" w:name="_Toc234051167"/>
      <w:bookmarkStart w:id="2315" w:name="_Toc28960211"/>
      <w:r w:rsidRPr="009901C4">
        <w:rPr>
          <w:noProof/>
        </w:rPr>
        <w:t>CRM - Message When Patient Registered on a Clinical Trial</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2618EC5D" w14:textId="77777777" w:rsidR="00DD6D98" w:rsidRPr="009901C4" w:rsidRDefault="00DD6D98" w:rsidP="00DD6D98">
      <w:pPr>
        <w:pStyle w:val="Example"/>
      </w:pPr>
      <w:bookmarkStart w:id="2316"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2317" w:name="_Toc495952573"/>
      <w:bookmarkStart w:id="2318" w:name="_Toc532896155"/>
      <w:bookmarkStart w:id="2319" w:name="_Toc245967"/>
      <w:bookmarkStart w:id="2320" w:name="_Toc861878"/>
      <w:bookmarkStart w:id="2321" w:name="_Toc862882"/>
      <w:bookmarkStart w:id="2322" w:name="_Toc866871"/>
      <w:bookmarkStart w:id="2323" w:name="_Toc879980"/>
      <w:bookmarkStart w:id="2324" w:name="_Toc138585497"/>
      <w:bookmarkStart w:id="2325" w:name="_Toc234051168"/>
      <w:bookmarkStart w:id="2326" w:name="_Toc28960212"/>
      <w:r w:rsidRPr="009901C4">
        <w:rPr>
          <w:noProof/>
        </w:rPr>
        <w:t>CRM - Message When Patient Begins a Phase of a Clinical Trial</w:t>
      </w:r>
      <w:bookmarkEnd w:id="2316"/>
      <w:bookmarkEnd w:id="2317"/>
      <w:bookmarkEnd w:id="2318"/>
      <w:bookmarkEnd w:id="2319"/>
      <w:bookmarkEnd w:id="2320"/>
      <w:bookmarkEnd w:id="2321"/>
      <w:bookmarkEnd w:id="2322"/>
      <w:bookmarkEnd w:id="2323"/>
      <w:bookmarkEnd w:id="2324"/>
      <w:bookmarkEnd w:id="2325"/>
      <w:bookmarkEnd w:id="2326"/>
    </w:p>
    <w:p w14:paraId="3E722F8D" w14:textId="77777777" w:rsidR="00DD6D98" w:rsidRPr="009901C4" w:rsidRDefault="00DD6D98" w:rsidP="00DD6D98">
      <w:pPr>
        <w:pStyle w:val="Example"/>
      </w:pPr>
      <w:bookmarkStart w:id="2327"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2328" w:name="_Toc495952574"/>
      <w:bookmarkStart w:id="2329" w:name="_Toc532896156"/>
      <w:bookmarkStart w:id="2330" w:name="_Toc245968"/>
      <w:bookmarkStart w:id="2331" w:name="_Toc861879"/>
      <w:bookmarkStart w:id="2332" w:name="_Toc862883"/>
      <w:bookmarkStart w:id="2333" w:name="_Toc866872"/>
      <w:bookmarkStart w:id="2334" w:name="_Toc879981"/>
      <w:bookmarkStart w:id="2335" w:name="_Toc138585498"/>
      <w:bookmarkStart w:id="2336" w:name="_Toc234051169"/>
      <w:bookmarkStart w:id="2337" w:name="_Toc28960213"/>
      <w:r w:rsidRPr="009901C4">
        <w:rPr>
          <w:noProof/>
        </w:rPr>
        <w:t>CSU - Message Reporting Monthly Patient Data Updates to the Sponsor</w:t>
      </w:r>
      <w:bookmarkEnd w:id="2327"/>
      <w:bookmarkEnd w:id="2328"/>
      <w:bookmarkEnd w:id="2329"/>
      <w:bookmarkEnd w:id="2330"/>
      <w:bookmarkEnd w:id="2331"/>
      <w:bookmarkEnd w:id="2332"/>
      <w:bookmarkEnd w:id="2333"/>
      <w:bookmarkEnd w:id="2334"/>
      <w:bookmarkEnd w:id="2335"/>
      <w:bookmarkEnd w:id="2336"/>
      <w:bookmarkEnd w:id="2337"/>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lastRenderedPageBreak/>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2338" w:name="_Toc495952575"/>
      <w:bookmarkStart w:id="2339" w:name="_Toc532896157"/>
      <w:bookmarkStart w:id="2340" w:name="_Toc245969"/>
      <w:bookmarkStart w:id="2341" w:name="_Toc861880"/>
      <w:bookmarkStart w:id="2342" w:name="_Toc862884"/>
      <w:bookmarkStart w:id="2343" w:name="_Toc866873"/>
      <w:bookmarkStart w:id="2344" w:name="_Toc879982"/>
      <w:bookmarkStart w:id="2345" w:name="_Toc138585499"/>
      <w:bookmarkStart w:id="2346"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2347" w:name="_Toc28960214"/>
      <w:r w:rsidRPr="00182B11">
        <w:t>Product</w:t>
      </w:r>
      <w:r w:rsidRPr="009901C4">
        <w:rPr>
          <w:noProof/>
        </w:rPr>
        <w:t xml:space="preserve"> Experience</w:t>
      </w:r>
      <w:bookmarkEnd w:id="2338"/>
      <w:bookmarkEnd w:id="2339"/>
      <w:bookmarkEnd w:id="2340"/>
      <w:bookmarkEnd w:id="2341"/>
      <w:bookmarkEnd w:id="2342"/>
      <w:bookmarkEnd w:id="2343"/>
      <w:bookmarkEnd w:id="2344"/>
      <w:bookmarkEnd w:id="2345"/>
      <w:bookmarkEnd w:id="2346"/>
      <w:bookmarkEnd w:id="2347"/>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2348" w:name="_Toc495952576"/>
      <w:bookmarkStart w:id="2349" w:name="_Toc532896158"/>
      <w:bookmarkStart w:id="2350" w:name="_Toc245970"/>
      <w:bookmarkStart w:id="2351" w:name="_Toc861881"/>
      <w:bookmarkStart w:id="2352" w:name="_Toc862885"/>
      <w:bookmarkStart w:id="2353" w:name="_Toc866874"/>
      <w:bookmarkStart w:id="2354" w:name="_Toc879983"/>
      <w:bookmarkStart w:id="2355" w:name="_Toc138585500"/>
      <w:bookmarkStart w:id="2356" w:name="_Toc234051171"/>
      <w:bookmarkStart w:id="2357" w:name="_Toc28960215"/>
      <w:r w:rsidRPr="00182B11">
        <w:t>Glossary</w:t>
      </w:r>
      <w:bookmarkEnd w:id="2348"/>
      <w:bookmarkEnd w:id="2349"/>
      <w:bookmarkEnd w:id="2350"/>
      <w:bookmarkEnd w:id="2351"/>
      <w:bookmarkEnd w:id="2352"/>
      <w:bookmarkEnd w:id="2353"/>
      <w:bookmarkEnd w:id="2354"/>
      <w:bookmarkEnd w:id="2355"/>
      <w:bookmarkEnd w:id="2356"/>
      <w:bookmarkEnd w:id="2357"/>
    </w:p>
    <w:p w14:paraId="7153D826" w14:textId="77777777" w:rsidR="00DD6D98" w:rsidRPr="009901C4" w:rsidRDefault="00DD6D98" w:rsidP="00182B11">
      <w:pPr>
        <w:pStyle w:val="Heading4"/>
        <w:rPr>
          <w:noProof/>
        </w:rPr>
      </w:pPr>
      <w:r w:rsidRPr="00182B11">
        <w:t>hiddentext</w:t>
      </w:r>
      <w:bookmarkStart w:id="2358" w:name="_Toc532896159"/>
      <w:bookmarkStart w:id="2359" w:name="_Toc536859639"/>
      <w:bookmarkStart w:id="2360" w:name="_Toc245971"/>
      <w:bookmarkStart w:id="2361" w:name="_Toc234055478"/>
      <w:bookmarkEnd w:id="2358"/>
      <w:bookmarkEnd w:id="2359"/>
      <w:bookmarkEnd w:id="2360"/>
      <w:bookmarkEnd w:id="2361"/>
    </w:p>
    <w:p w14:paraId="38981879" w14:textId="77777777" w:rsidR="00DD6D98" w:rsidRPr="009901C4" w:rsidRDefault="00DD6D98" w:rsidP="00182B11">
      <w:pPr>
        <w:pStyle w:val="Heading4"/>
        <w:rPr>
          <w:noProof/>
        </w:rPr>
      </w:pPr>
      <w:bookmarkStart w:id="2362" w:name="_Toc532896160"/>
      <w:bookmarkStart w:id="2363" w:name="_Toc245972"/>
      <w:r w:rsidRPr="009901C4">
        <w:rPr>
          <w:noProof/>
        </w:rPr>
        <w:t>Drug:</w:t>
      </w:r>
      <w:bookmarkEnd w:id="2362"/>
      <w:bookmarkEnd w:id="2363"/>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2364" w:name="_Toc532896161"/>
      <w:bookmarkStart w:id="2365" w:name="_Toc245973"/>
      <w:r w:rsidRPr="009901C4">
        <w:rPr>
          <w:noProof/>
        </w:rPr>
        <w:t>Medical device:</w:t>
      </w:r>
      <w:bookmarkEnd w:id="2364"/>
      <w:bookmarkEnd w:id="2365"/>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2366" w:name="_Toc532896162"/>
      <w:bookmarkStart w:id="2367" w:name="_Toc245974"/>
      <w:r w:rsidRPr="009901C4">
        <w:rPr>
          <w:noProof/>
        </w:rPr>
        <w:t>Product:</w:t>
      </w:r>
      <w:bookmarkEnd w:id="2366"/>
      <w:bookmarkEnd w:id="2367"/>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2368" w:name="_Toc532896163"/>
      <w:bookmarkStart w:id="2369" w:name="_Toc245975"/>
      <w:r w:rsidRPr="009901C4">
        <w:rPr>
          <w:noProof/>
        </w:rPr>
        <w:t>Non-proprietary (generic) name:</w:t>
      </w:r>
      <w:bookmarkEnd w:id="2368"/>
      <w:bookmarkEnd w:id="2369"/>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2370" w:name="_Toc532896164"/>
      <w:bookmarkStart w:id="2371" w:name="_Toc245976"/>
      <w:r w:rsidRPr="009901C4">
        <w:rPr>
          <w:noProof/>
        </w:rPr>
        <w:t>Trade (brand) name:</w:t>
      </w:r>
      <w:bookmarkEnd w:id="2370"/>
      <w:bookmarkEnd w:id="2371"/>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2372" w:name="_Toc532896165"/>
      <w:bookmarkStart w:id="2373" w:name="_Toc245977"/>
      <w:r w:rsidRPr="009901C4">
        <w:rPr>
          <w:noProof/>
        </w:rPr>
        <w:t>Adverse event/adverse experience:</w:t>
      </w:r>
      <w:bookmarkEnd w:id="2372"/>
      <w:bookmarkEnd w:id="2373"/>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2374" w:name="_Toc532896166"/>
      <w:bookmarkStart w:id="2375" w:name="_Toc245978"/>
      <w:r w:rsidRPr="009901C4">
        <w:rPr>
          <w:noProof/>
        </w:rPr>
        <w:t>Adverse drug reaction:</w:t>
      </w:r>
      <w:bookmarkEnd w:id="2374"/>
      <w:bookmarkEnd w:id="2375"/>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2376" w:name="_Toc532896167"/>
      <w:bookmarkStart w:id="2377" w:name="_Toc245979"/>
      <w:r w:rsidRPr="009901C4">
        <w:rPr>
          <w:noProof/>
        </w:rPr>
        <w:t>Causation:</w:t>
      </w:r>
      <w:bookmarkEnd w:id="2376"/>
      <w:bookmarkEnd w:id="2377"/>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2378" w:name="_Toc532896168"/>
      <w:bookmarkStart w:id="2379" w:name="_Toc245980"/>
      <w:r w:rsidRPr="009901C4">
        <w:rPr>
          <w:noProof/>
        </w:rPr>
        <w:t>Causal relationship:</w:t>
      </w:r>
      <w:bookmarkEnd w:id="2378"/>
      <w:bookmarkEnd w:id="2379"/>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2380" w:name="_Toc532896169"/>
      <w:bookmarkStart w:id="2381" w:name="_Toc245981"/>
      <w:r w:rsidRPr="009901C4">
        <w:rPr>
          <w:noProof/>
        </w:rPr>
        <w:t>Regulatory agency:</w:t>
      </w:r>
      <w:bookmarkEnd w:id="2380"/>
      <w:bookmarkEnd w:id="2381"/>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2382" w:name="_Toc532896170"/>
      <w:bookmarkStart w:id="2383" w:name="_Toc245982"/>
      <w:r w:rsidRPr="009901C4">
        <w:rPr>
          <w:noProof/>
        </w:rPr>
        <w:t>Product manufacturer:</w:t>
      </w:r>
      <w:bookmarkEnd w:id="2382"/>
      <w:bookmarkEnd w:id="2383"/>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2384" w:name="_Toc532896171"/>
      <w:bookmarkStart w:id="2385" w:name="_Toc245983"/>
      <w:r w:rsidRPr="009901C4">
        <w:rPr>
          <w:noProof/>
        </w:rPr>
        <w:t>Holder of marketing authorization:</w:t>
      </w:r>
      <w:bookmarkEnd w:id="2384"/>
      <w:bookmarkEnd w:id="2385"/>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2386" w:name="_Toc532896172"/>
      <w:bookmarkStart w:id="2387" w:name="_Toc245984"/>
      <w:r w:rsidRPr="009901C4">
        <w:rPr>
          <w:noProof/>
        </w:rPr>
        <w:t>Serious adverse product reaction:</w:t>
      </w:r>
      <w:bookmarkEnd w:id="2386"/>
      <w:bookmarkEnd w:id="2387"/>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2388" w:name="_Toc532896173"/>
      <w:bookmarkStart w:id="2389" w:name="_Toc245985"/>
      <w:r w:rsidRPr="009901C4">
        <w:rPr>
          <w:noProof/>
        </w:rPr>
        <w:t>Expected adverse product reaction:</w:t>
      </w:r>
      <w:bookmarkEnd w:id="2388"/>
      <w:bookmarkEnd w:id="2389"/>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2390" w:name="_Toc495952577"/>
      <w:bookmarkStart w:id="2391" w:name="_Toc532896174"/>
      <w:bookmarkStart w:id="2392" w:name="_Toc245986"/>
      <w:bookmarkStart w:id="2393" w:name="_Toc861882"/>
      <w:bookmarkStart w:id="2394" w:name="_Toc862886"/>
      <w:bookmarkStart w:id="2395" w:name="_Toc866875"/>
      <w:bookmarkStart w:id="2396" w:name="_Toc879984"/>
      <w:bookmarkStart w:id="2397" w:name="_Toc138585501"/>
      <w:bookmarkStart w:id="2398" w:name="_Toc234051172"/>
      <w:bookmarkStart w:id="2399" w:name="_Toc28960216"/>
      <w:r w:rsidRPr="00182B11">
        <w:t>References</w:t>
      </w:r>
      <w:bookmarkEnd w:id="2390"/>
      <w:bookmarkEnd w:id="2391"/>
      <w:bookmarkEnd w:id="2392"/>
      <w:bookmarkEnd w:id="2393"/>
      <w:bookmarkEnd w:id="2394"/>
      <w:bookmarkEnd w:id="2395"/>
      <w:bookmarkEnd w:id="2396"/>
      <w:bookmarkEnd w:id="2397"/>
      <w:bookmarkEnd w:id="2398"/>
      <w:bookmarkEnd w:id="2399"/>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2400" w:name="_Toc359236319"/>
      <w:bookmarkStart w:id="2401" w:name="_Toc495952578"/>
      <w:bookmarkStart w:id="2402" w:name="_Toc532896175"/>
      <w:bookmarkStart w:id="2403" w:name="_Toc245987"/>
      <w:bookmarkStart w:id="2404" w:name="_Toc861883"/>
      <w:bookmarkStart w:id="2405" w:name="_Toc862887"/>
      <w:bookmarkStart w:id="2406" w:name="_Toc866876"/>
      <w:bookmarkStart w:id="2407" w:name="_Toc879985"/>
      <w:bookmarkStart w:id="2408" w:name="_Toc138585502"/>
      <w:bookmarkStart w:id="2409" w:name="_Toc234051173"/>
      <w:bookmarkStart w:id="2410" w:name="_Toc28960217"/>
      <w:r w:rsidRPr="00182B11">
        <w:t>Product</w:t>
      </w:r>
      <w:r w:rsidRPr="009901C4">
        <w:rPr>
          <w:noProof/>
        </w:rPr>
        <w:t xml:space="preserve"> Experience - Trigger Events And Message Definitions</w:t>
      </w:r>
      <w:bookmarkEnd w:id="2400"/>
      <w:bookmarkEnd w:id="2401"/>
      <w:bookmarkEnd w:id="2402"/>
      <w:bookmarkEnd w:id="2403"/>
      <w:bookmarkEnd w:id="2404"/>
      <w:bookmarkEnd w:id="2405"/>
      <w:bookmarkEnd w:id="2406"/>
      <w:bookmarkEnd w:id="2407"/>
      <w:bookmarkEnd w:id="2408"/>
      <w:bookmarkEnd w:id="2409"/>
      <w:bookmarkEnd w:id="2410"/>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lastRenderedPageBreak/>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2411" w:name="_Toc348246916"/>
      <w:bookmarkStart w:id="2412" w:name="_Toc348255710"/>
      <w:bookmarkStart w:id="2413" w:name="_Toc348259575"/>
      <w:bookmarkStart w:id="2414" w:name="_Toc348342188"/>
      <w:bookmarkStart w:id="2415" w:name="_Toc359236320"/>
      <w:bookmarkStart w:id="2416" w:name="_Toc532896176"/>
      <w:bookmarkStart w:id="2417" w:name="_Toc245988"/>
      <w:bookmarkStart w:id="2418" w:name="_Toc495952579"/>
      <w:bookmarkStart w:id="2419" w:name="_Toc861884"/>
      <w:bookmarkStart w:id="2420" w:name="_Toc862888"/>
      <w:bookmarkStart w:id="2421" w:name="_Toc866877"/>
      <w:bookmarkStart w:id="2422" w:name="_Toc879986"/>
      <w:bookmarkStart w:id="2423" w:name="_Toc138585503"/>
      <w:bookmarkStart w:id="2424" w:name="_Toc234051174"/>
      <w:bookmarkStart w:id="2425" w:name="_Toc28960218"/>
      <w:r w:rsidRPr="009901C4">
        <w:rPr>
          <w:noProof/>
        </w:rPr>
        <w:t xml:space="preserve">PEX - </w:t>
      </w:r>
      <w:r w:rsidRPr="00182B11">
        <w:t>Product</w:t>
      </w:r>
      <w:r w:rsidRPr="009901C4">
        <w:rPr>
          <w:noProof/>
        </w:rPr>
        <w:t xml:space="preserve"> Experience Message</w:t>
      </w:r>
      <w:bookmarkEnd w:id="2411"/>
      <w:bookmarkEnd w:id="2412"/>
      <w:bookmarkEnd w:id="2413"/>
      <w:bookmarkEnd w:id="2414"/>
      <w:bookmarkEnd w:id="2415"/>
      <w:r w:rsidRPr="009901C4">
        <w:rPr>
          <w:noProof/>
        </w:rPr>
        <w:t xml:space="preserve"> (Events P07, P08</w:t>
      </w:r>
      <w:bookmarkEnd w:id="2416"/>
      <w:bookmarkEnd w:id="2417"/>
      <w:r w:rsidRPr="009901C4">
        <w:rPr>
          <w:noProof/>
        </w:rPr>
        <w:fldChar w:fldCharType="begin"/>
      </w:r>
      <w:r w:rsidRPr="009901C4">
        <w:rPr>
          <w:noProof/>
        </w:rPr>
        <w:instrText xml:space="preserve"> XE "P07, P08" </w:instrText>
      </w:r>
      <w:r w:rsidRPr="009901C4">
        <w:rPr>
          <w:noProof/>
        </w:rPr>
        <w:fldChar w:fldCharType="end"/>
      </w:r>
      <w:bookmarkEnd w:id="2418"/>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2419"/>
      <w:bookmarkEnd w:id="2420"/>
      <w:bookmarkEnd w:id="2421"/>
      <w:bookmarkEnd w:id="2422"/>
      <w:bookmarkEnd w:id="2423"/>
      <w:bookmarkEnd w:id="2424"/>
      <w:bookmarkEnd w:id="2425"/>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ins w:id="2426" w:author="Buitendijk, Hans" w:date="2022-08-23T13:58:00Z"/>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ins w:id="2427" w:author="Buitendijk, Hans" w:date="2022-08-23T13:58:00Z"/>
                <w:noProof/>
              </w:rPr>
            </w:pPr>
            <w:ins w:id="2428" w:author="Buitendijk, Hans" w:date="2022-08-23T13:58:00Z">
              <w:r>
                <w:rPr>
                  <w:noProof/>
                </w:rPr>
                <w:t>[{GSP}]</w:t>
              </w:r>
            </w:ins>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ins w:id="2429" w:author="Buitendijk, Hans" w:date="2022-08-23T13:58:00Z"/>
                <w:noProof/>
              </w:rPr>
            </w:pPr>
            <w:ins w:id="2430" w:author="Buitendijk, Hans" w:date="2022-08-23T13:58: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ins w:id="2431"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ins w:id="2432" w:author="Buitendijk, Hans" w:date="2022-08-23T13:58:00Z"/>
                <w:noProof/>
              </w:rPr>
            </w:pPr>
            <w:ins w:id="2433" w:author="Buitendijk, Hans" w:date="2022-08-23T13:58:00Z">
              <w:r>
                <w:rPr>
                  <w:noProof/>
                </w:rPr>
                <w:t>3</w:t>
              </w:r>
            </w:ins>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ins w:id="2434" w:author="Buitendijk, Hans" w:date="2022-08-23T13:58:00Z"/>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ins w:id="2435" w:author="Buitendijk, Hans" w:date="2022-08-23T13:58:00Z"/>
                <w:noProof/>
              </w:rPr>
            </w:pPr>
            <w:ins w:id="2436" w:author="Buitendijk, Hans" w:date="2022-08-23T13:58:00Z">
              <w:r>
                <w:rPr>
                  <w:noProof/>
                </w:rPr>
                <w:t>[{GSR}]</w:t>
              </w:r>
            </w:ins>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ins w:id="2437" w:author="Buitendijk, Hans" w:date="2022-08-23T13:58:00Z"/>
                <w:noProof/>
              </w:rPr>
            </w:pPr>
            <w:ins w:id="2438" w:author="Buitendijk, Hans" w:date="2022-08-24T17:38:00Z">
              <w:r>
                <w:rPr>
                  <w:noProof/>
                </w:rPr>
                <w:t>Recorded</w:t>
              </w:r>
            </w:ins>
            <w:ins w:id="2439" w:author="Buitendijk, Hans" w:date="2022-08-23T13:58:00Z">
              <w:r w:rsidR="00276CAC">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ins w:id="2440"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ins w:id="2441" w:author="Buitendijk, Hans" w:date="2022-08-23T13:58:00Z"/>
                <w:noProof/>
              </w:rPr>
            </w:pPr>
            <w:ins w:id="2442" w:author="Buitendijk, Hans" w:date="2022-08-23T13:58:00Z">
              <w:r>
                <w:rPr>
                  <w:noProof/>
                </w:rPr>
                <w:t>3</w:t>
              </w:r>
            </w:ins>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ins w:id="2443" w:author="Buitendijk, Hans" w:date="2022-08-23T13:58:00Z"/>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ins w:id="2444" w:author="Buitendijk, Hans" w:date="2022-08-23T13:58:00Z"/>
                <w:noProof/>
              </w:rPr>
            </w:pPr>
            <w:ins w:id="2445" w:author="Buitendijk, Hans" w:date="2022-08-23T13:58:00Z">
              <w:r>
                <w:rPr>
                  <w:noProof/>
                </w:rPr>
                <w:t>[{GSC}]</w:t>
              </w:r>
            </w:ins>
          </w:p>
        </w:tc>
        <w:tc>
          <w:tcPr>
            <w:tcW w:w="4320" w:type="dxa"/>
            <w:tcBorders>
              <w:top w:val="dotted" w:sz="4" w:space="0" w:color="auto"/>
              <w:left w:val="nil"/>
              <w:bottom w:val="dotted" w:sz="4" w:space="0" w:color="auto"/>
              <w:right w:val="nil"/>
            </w:tcBorders>
            <w:shd w:val="clear" w:color="auto" w:fill="FFFFFF"/>
          </w:tcPr>
          <w:p w14:paraId="343750A4" w14:textId="0231A2C4" w:rsidR="00276CAC" w:rsidRPr="0052787A" w:rsidRDefault="00276CAC" w:rsidP="00EE6AE7">
            <w:pPr>
              <w:pStyle w:val="MsgTableBody"/>
              <w:rPr>
                <w:ins w:id="2446" w:author="Buitendijk, Hans" w:date="2022-08-23T13:58:00Z"/>
                <w:noProof/>
              </w:rPr>
            </w:pPr>
            <w:ins w:id="2447" w:author="Buitendijk, Hans" w:date="2022-08-23T13:58:00Z">
              <w:del w:id="2448" w:author="Craig Newman" w:date="2023-07-03T07:45:00Z">
                <w:r w:rsidDel="00573DBC">
                  <w:rPr>
                    <w:noProof/>
                  </w:rPr>
                  <w:delText>Sex for Clinical Use</w:delText>
                </w:r>
              </w:del>
            </w:ins>
            <w:ins w:id="2449" w:author="Craig Newman" w:date="2023-07-03T07:45: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ins w:id="2450"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ins w:id="2451" w:author="Buitendijk, Hans" w:date="2022-08-23T13:58:00Z"/>
                <w:noProof/>
              </w:rPr>
            </w:pPr>
            <w:ins w:id="2452" w:author="Buitendijk, Hans" w:date="2022-08-23T13:58:00Z">
              <w:r>
                <w:rPr>
                  <w:noProof/>
                </w:rPr>
                <w:t>3</w:t>
              </w:r>
            </w:ins>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ins w:id="2453" w:author="Buitendijk, Hans" w:date="2022-09-06T09:02:00Z"/>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ins w:id="2454" w:author="Buitendijk, Hans" w:date="2022-09-06T09:02:00Z"/>
                <w:noProof/>
              </w:rPr>
            </w:pPr>
            <w:ins w:id="2455" w:author="Buitendijk, Hans" w:date="2022-09-06T09:02: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ins w:id="2456" w:author="Buitendijk, Hans" w:date="2022-09-06T09:02:00Z"/>
                <w:noProof/>
              </w:rPr>
            </w:pPr>
            <w:ins w:id="2457" w:author="Buitendijk, Hans" w:date="2022-09-06T09:02: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ins w:id="2458" w:author="Buitendijk, Hans" w:date="2022-09-06T09:02:00Z"/>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ins w:id="2459" w:author="Buitendijk, Hans" w:date="2022-09-06T09:02:00Z"/>
                <w:noProof/>
              </w:rPr>
            </w:pPr>
            <w:ins w:id="2460" w:author="Buitendijk, Hans" w:date="2022-09-06T09:02:00Z">
              <w:r>
                <w:rPr>
                  <w:noProof/>
                </w:rPr>
                <w:t>3</w:t>
              </w:r>
            </w:ins>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ins w:id="2461" w:author="Buitendijk, Hans" w:date="2022-09-06T09:02:00Z"/>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ins w:id="2462" w:author="Buitendijk, Hans" w:date="2022-09-06T09:02:00Z"/>
                <w:noProof/>
              </w:rPr>
            </w:pPr>
            <w:ins w:id="2463" w:author="Buitendijk, Hans" w:date="2022-09-06T09:02: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ins w:id="2464" w:author="Buitendijk, Hans" w:date="2022-09-06T09:02:00Z"/>
                <w:noProof/>
              </w:rPr>
            </w:pPr>
            <w:ins w:id="2465" w:author="Buitendijk, Hans" w:date="2022-09-06T09:02: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ins w:id="2466" w:author="Buitendijk, Hans" w:date="2022-09-06T09:02:00Z"/>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ins w:id="2467" w:author="Buitendijk, Hans" w:date="2022-09-06T09:02:00Z"/>
                <w:noProof/>
              </w:rPr>
            </w:pPr>
            <w:ins w:id="2468" w:author="Buitendijk, Hans" w:date="2022-09-06T09:02:00Z">
              <w:r>
                <w:rPr>
                  <w:noProof/>
                </w:rPr>
                <w:t>3</w:t>
              </w:r>
            </w:ins>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lastRenderedPageBreak/>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 xml:space="preserve">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w:t>
      </w:r>
      <w:r w:rsidRPr="009901C4">
        <w:rPr>
          <w:noProof/>
        </w:rPr>
        <w:lastRenderedPageBreak/>
        <w:t>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2469" w:name="_Toc495952580"/>
      <w:bookmarkStart w:id="2470" w:name="_Toc532896177"/>
      <w:bookmarkStart w:id="2471" w:name="_Toc245989"/>
      <w:bookmarkStart w:id="2472" w:name="_Toc861885"/>
      <w:bookmarkStart w:id="2473" w:name="_Toc862889"/>
      <w:bookmarkStart w:id="2474" w:name="_Toc866878"/>
      <w:bookmarkStart w:id="2475" w:name="_Toc879987"/>
      <w:bookmarkStart w:id="2476" w:name="_Toc138585504"/>
      <w:bookmarkStart w:id="2477"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2478" w:name="_Toc28960219"/>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2469"/>
      <w:bookmarkEnd w:id="2470"/>
      <w:bookmarkEnd w:id="2471"/>
      <w:bookmarkEnd w:id="2472"/>
      <w:bookmarkEnd w:id="2473"/>
      <w:bookmarkEnd w:id="2474"/>
      <w:bookmarkEnd w:id="2475"/>
      <w:bookmarkEnd w:id="2476"/>
      <w:bookmarkEnd w:id="2477"/>
      <w:bookmarkEnd w:id="2478"/>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2479" w:name="_Toc202194983"/>
      <w:bookmarkStart w:id="2480" w:name="_Toc202544390"/>
      <w:bookmarkStart w:id="2481" w:name="_Toc234048973"/>
      <w:bookmarkStart w:id="2482" w:name="_Toc234051182"/>
      <w:bookmarkStart w:id="2483" w:name="_Toc234052824"/>
      <w:bookmarkStart w:id="2484" w:name="_Toc234055503"/>
      <w:bookmarkStart w:id="2485" w:name="_Toc234057932"/>
      <w:bookmarkStart w:id="2486" w:name="_Toc202195074"/>
      <w:bookmarkStart w:id="2487" w:name="_Toc202544481"/>
      <w:bookmarkStart w:id="2488" w:name="_Toc234049064"/>
      <w:bookmarkStart w:id="2489" w:name="_Toc234051273"/>
      <w:bookmarkStart w:id="2490" w:name="_Toc234052915"/>
      <w:bookmarkStart w:id="2491" w:name="_Toc234055594"/>
      <w:bookmarkStart w:id="2492" w:name="_Toc234058023"/>
      <w:bookmarkStart w:id="2493" w:name="_Toc202195086"/>
      <w:bookmarkStart w:id="2494" w:name="_Toc202544493"/>
      <w:bookmarkStart w:id="2495" w:name="_Toc234049076"/>
      <w:bookmarkStart w:id="2496" w:name="_Toc234051285"/>
      <w:bookmarkStart w:id="2497" w:name="_Toc234052927"/>
      <w:bookmarkStart w:id="2498" w:name="_Toc234055606"/>
      <w:bookmarkStart w:id="2499" w:name="_Toc234058035"/>
      <w:bookmarkStart w:id="2500" w:name="_Toc202195090"/>
      <w:bookmarkStart w:id="2501" w:name="_Toc202544497"/>
      <w:bookmarkStart w:id="2502" w:name="_Toc234049080"/>
      <w:bookmarkStart w:id="2503" w:name="_Toc234051289"/>
      <w:bookmarkStart w:id="2504" w:name="_Toc234052931"/>
      <w:bookmarkStart w:id="2505" w:name="_Toc234055610"/>
      <w:bookmarkStart w:id="2506" w:name="_Toc234058039"/>
      <w:bookmarkStart w:id="2507" w:name="_Toc202195106"/>
      <w:bookmarkStart w:id="2508" w:name="_Toc202544513"/>
      <w:bookmarkStart w:id="2509" w:name="_Toc234049096"/>
      <w:bookmarkStart w:id="2510" w:name="_Toc234051305"/>
      <w:bookmarkStart w:id="2511" w:name="_Toc234052947"/>
      <w:bookmarkStart w:id="2512" w:name="_Toc234055626"/>
      <w:bookmarkStart w:id="2513" w:name="_Toc234058055"/>
      <w:bookmarkStart w:id="2514" w:name="_Toc202195110"/>
      <w:bookmarkStart w:id="2515" w:name="_Toc202544517"/>
      <w:bookmarkStart w:id="2516" w:name="_Toc234049100"/>
      <w:bookmarkStart w:id="2517" w:name="_Toc234051309"/>
      <w:bookmarkStart w:id="2518" w:name="_Toc234052951"/>
      <w:bookmarkStart w:id="2519" w:name="_Toc234055630"/>
      <w:bookmarkStart w:id="2520" w:name="_Toc234058059"/>
      <w:bookmarkStart w:id="2521" w:name="_Toc202195118"/>
      <w:bookmarkStart w:id="2522" w:name="_Toc202544525"/>
      <w:bookmarkStart w:id="2523" w:name="_Toc234049108"/>
      <w:bookmarkStart w:id="2524" w:name="_Toc234051317"/>
      <w:bookmarkStart w:id="2525" w:name="_Toc234052959"/>
      <w:bookmarkStart w:id="2526" w:name="_Toc234055638"/>
      <w:bookmarkStart w:id="2527" w:name="_Toc234058067"/>
      <w:bookmarkStart w:id="2528" w:name="_Toc495952581"/>
      <w:bookmarkStart w:id="2529" w:name="_Toc532896178"/>
      <w:bookmarkStart w:id="2530" w:name="_Toc245990"/>
      <w:bookmarkStart w:id="2531" w:name="_Toc861886"/>
      <w:bookmarkStart w:id="2532" w:name="_Toc862890"/>
      <w:bookmarkStart w:id="2533" w:name="_Toc866879"/>
      <w:bookmarkStart w:id="2534" w:name="_Toc879988"/>
      <w:bookmarkStart w:id="2535" w:name="_Toc138585505"/>
      <w:bookmarkStart w:id="2536" w:name="_Toc234051321"/>
      <w:bookmarkStart w:id="2537" w:name="_Toc28960220"/>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r w:rsidRPr="00182B11">
        <w:lastRenderedPageBreak/>
        <w:t>Product</w:t>
      </w:r>
      <w:r w:rsidRPr="009901C4">
        <w:rPr>
          <w:noProof/>
        </w:rPr>
        <w:t xml:space="preserve"> Experience – Segment Definitions</w:t>
      </w:r>
      <w:bookmarkEnd w:id="2528"/>
      <w:bookmarkEnd w:id="2529"/>
      <w:bookmarkEnd w:id="2530"/>
      <w:bookmarkEnd w:id="2531"/>
      <w:bookmarkEnd w:id="2532"/>
      <w:bookmarkEnd w:id="2533"/>
      <w:bookmarkEnd w:id="2534"/>
      <w:bookmarkEnd w:id="2535"/>
      <w:bookmarkEnd w:id="2536"/>
      <w:bookmarkEnd w:id="2537"/>
    </w:p>
    <w:p w14:paraId="46DA0EB5" w14:textId="77777777" w:rsidR="00DD6D98" w:rsidRPr="009901C4" w:rsidRDefault="00DD6D98" w:rsidP="00182B11">
      <w:pPr>
        <w:pStyle w:val="Heading3"/>
        <w:rPr>
          <w:noProof/>
        </w:rPr>
      </w:pPr>
      <w:bookmarkStart w:id="2538" w:name="_Toc348246918"/>
      <w:bookmarkStart w:id="2539" w:name="_Toc348255712"/>
      <w:bookmarkStart w:id="2540" w:name="_Toc348259577"/>
      <w:bookmarkStart w:id="2541" w:name="_Toc348342190"/>
      <w:bookmarkStart w:id="2542" w:name="_Toc359236322"/>
      <w:bookmarkStart w:id="2543" w:name="_Toc495952582"/>
      <w:bookmarkStart w:id="2544" w:name="_Toc532896179"/>
      <w:bookmarkStart w:id="2545" w:name="_Toc245991"/>
      <w:bookmarkStart w:id="2546" w:name="_Toc861887"/>
      <w:bookmarkStart w:id="2547" w:name="_Toc862891"/>
      <w:bookmarkStart w:id="2548" w:name="_Toc866880"/>
      <w:bookmarkStart w:id="2549" w:name="_Toc879989"/>
      <w:bookmarkStart w:id="2550" w:name="_Toc138585506"/>
      <w:bookmarkStart w:id="2551" w:name="_Toc234051322"/>
      <w:bookmarkStart w:id="2552" w:name="_Toc28960221"/>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2553" w:name="PES"/>
      <w:bookmarkEnd w:id="2553"/>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2"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3"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4"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2554" w:name="_Toc532896180"/>
      <w:bookmarkStart w:id="2555" w:name="_Toc245992"/>
      <w:r w:rsidRPr="009901C4">
        <w:rPr>
          <w:noProof/>
        </w:rPr>
        <w:t xml:space="preserve">PES - </w:t>
      </w:r>
      <w:r w:rsidRPr="00182B11">
        <w:t>field</w:t>
      </w:r>
      <w:r w:rsidRPr="009901C4">
        <w:rPr>
          <w:noProof/>
        </w:rPr>
        <w:t xml:space="preserve"> definitions</w:t>
      </w:r>
      <w:bookmarkStart w:id="2556" w:name="_Toc234055644"/>
      <w:bookmarkEnd w:id="2554"/>
      <w:bookmarkEnd w:id="2555"/>
      <w:bookmarkEnd w:id="2556"/>
    </w:p>
    <w:p w14:paraId="206CAA21" w14:textId="77777777" w:rsidR="00DD6D98" w:rsidRPr="009901C4" w:rsidRDefault="00DD6D98" w:rsidP="00182B11">
      <w:pPr>
        <w:pStyle w:val="Heading4"/>
        <w:rPr>
          <w:noProof/>
        </w:rPr>
      </w:pPr>
      <w:bookmarkStart w:id="2557" w:name="_Toc532896181"/>
      <w:bookmarkStart w:id="2558"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2557"/>
      <w:bookmarkEnd w:id="2558"/>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2559" w:name="_Toc532896182"/>
      <w:bookmarkStart w:id="2560" w:name="_Toc245994"/>
      <w:r w:rsidRPr="009901C4">
        <w:rPr>
          <w:noProof/>
        </w:rPr>
        <w:lastRenderedPageBreak/>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2559"/>
      <w:bookmarkEnd w:id="2560"/>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lastRenderedPageBreak/>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2561" w:name="_Toc532896183"/>
      <w:bookmarkStart w:id="2562"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2561"/>
      <w:bookmarkEnd w:id="2562"/>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2563" w:name="_Toc532896184"/>
      <w:bookmarkStart w:id="2564" w:name="_Toc245996"/>
      <w:r w:rsidRPr="009901C4">
        <w:rPr>
          <w:noProof/>
        </w:rPr>
        <w:lastRenderedPageBreak/>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2563"/>
      <w:bookmarkEnd w:id="2564"/>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2565" w:name="_Toc532896185"/>
      <w:bookmarkStart w:id="2566"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2565"/>
      <w:bookmarkEnd w:id="2566"/>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2567" w:name="_Toc532896186"/>
      <w:bookmarkStart w:id="2568"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2567"/>
      <w:bookmarkEnd w:id="2568"/>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2569" w:name="_Toc532896187"/>
      <w:bookmarkStart w:id="2570"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2569"/>
      <w:bookmarkEnd w:id="2570"/>
    </w:p>
    <w:p w14:paraId="10D7F7B1" w14:textId="77777777" w:rsidR="00DD6D98" w:rsidRPr="009901C4" w:rsidRDefault="00DD6D98" w:rsidP="00DD6D98">
      <w:pPr>
        <w:pStyle w:val="NormalIndented"/>
        <w:rPr>
          <w:noProof/>
        </w:rPr>
      </w:pPr>
      <w:r w:rsidRPr="009901C4">
        <w:rPr>
          <w:noProof/>
        </w:rPr>
        <w:t xml:space="preserve">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w:t>
      </w:r>
      <w:r w:rsidRPr="009901C4">
        <w:rPr>
          <w:noProof/>
        </w:rPr>
        <w:lastRenderedPageBreak/>
        <w:t>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2571" w:name="_Toc532896188"/>
      <w:bookmarkStart w:id="2572"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2571"/>
      <w:bookmarkEnd w:id="2572"/>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2573" w:name="_Toc532896189"/>
      <w:bookmarkStart w:id="2574"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2573"/>
      <w:bookmarkEnd w:id="2574"/>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2575" w:name="_Toc532896190"/>
      <w:bookmarkStart w:id="2576"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2575"/>
      <w:bookmarkEnd w:id="2576"/>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2577" w:name="_Toc532896191"/>
      <w:bookmarkStart w:id="2578"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2577"/>
      <w:bookmarkEnd w:id="2578"/>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5"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2579" w:name="HL70234"/>
      <w:bookmarkStart w:id="2580" w:name="_Toc234055656"/>
      <w:bookmarkStart w:id="2581" w:name="_Toc532896192"/>
      <w:bookmarkStart w:id="2582" w:name="_Toc246004"/>
      <w:bookmarkEnd w:id="2579"/>
      <w:bookmarkEnd w:id="2580"/>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2581"/>
      <w:bookmarkEnd w:id="2582"/>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6"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2583" w:name="HL70235"/>
      <w:bookmarkStart w:id="2584" w:name="_Toc234055702"/>
      <w:bookmarkStart w:id="2585" w:name="_Toc532896193"/>
      <w:bookmarkStart w:id="2586" w:name="_Toc246005"/>
      <w:bookmarkEnd w:id="2583"/>
      <w:bookmarkEnd w:id="2584"/>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2585"/>
      <w:bookmarkEnd w:id="2586"/>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7"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2587" w:name="HL70236"/>
      <w:bookmarkStart w:id="2588" w:name="_Toc234049114"/>
      <w:bookmarkStart w:id="2589" w:name="_Toc234051323"/>
      <w:bookmarkStart w:id="2590" w:name="_Toc234052965"/>
      <w:bookmarkStart w:id="2591" w:name="_Toc234055748"/>
      <w:bookmarkStart w:id="2592" w:name="_Toc234058073"/>
      <w:bookmarkStart w:id="2593" w:name="_Toc348246919"/>
      <w:bookmarkStart w:id="2594" w:name="_Toc348255713"/>
      <w:bookmarkStart w:id="2595" w:name="_Toc348259578"/>
      <w:bookmarkStart w:id="2596" w:name="_Toc348342191"/>
      <w:bookmarkStart w:id="2597" w:name="_Toc359236323"/>
      <w:bookmarkStart w:id="2598" w:name="_Toc495952583"/>
      <w:bookmarkStart w:id="2599" w:name="_Toc532896194"/>
      <w:bookmarkStart w:id="2600" w:name="_Toc246006"/>
      <w:bookmarkStart w:id="2601" w:name="_Toc861888"/>
      <w:bookmarkStart w:id="2602" w:name="_Toc862892"/>
      <w:bookmarkStart w:id="2603" w:name="_Toc866881"/>
      <w:bookmarkStart w:id="2604" w:name="_Toc879990"/>
      <w:bookmarkStart w:id="2605" w:name="_Toc138585507"/>
      <w:bookmarkStart w:id="2606" w:name="_Toc234051344"/>
      <w:bookmarkStart w:id="2607" w:name="_Toc28960222"/>
      <w:bookmarkEnd w:id="2587"/>
      <w:bookmarkEnd w:id="2588"/>
      <w:bookmarkEnd w:id="2589"/>
      <w:bookmarkEnd w:id="2590"/>
      <w:bookmarkEnd w:id="2591"/>
      <w:bookmarkEnd w:id="2592"/>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2593"/>
      <w:bookmarkEnd w:id="2594"/>
      <w:bookmarkEnd w:id="2595"/>
      <w:bookmarkEnd w:id="2596"/>
      <w:r w:rsidRPr="009901C4">
        <w:rPr>
          <w:noProof/>
        </w:rPr>
        <w:t xml:space="preserve"> Segment</w:t>
      </w:r>
      <w:bookmarkEnd w:id="2597"/>
      <w:bookmarkEnd w:id="2598"/>
      <w:bookmarkEnd w:id="2599"/>
      <w:bookmarkEnd w:id="2600"/>
      <w:bookmarkEnd w:id="2601"/>
      <w:bookmarkEnd w:id="2602"/>
      <w:bookmarkEnd w:id="2603"/>
      <w:bookmarkEnd w:id="2604"/>
      <w:bookmarkEnd w:id="2605"/>
      <w:bookmarkEnd w:id="2606"/>
      <w:bookmarkEnd w:id="2607"/>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2608" w:name="PEO"/>
      <w:bookmarkEnd w:id="2608"/>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28"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29"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lastRenderedPageBreak/>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30"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31"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2"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3"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4"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5"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2609" w:name="_Toc532896195"/>
      <w:bookmarkStart w:id="2610" w:name="_Toc246007"/>
      <w:r w:rsidRPr="009901C4">
        <w:rPr>
          <w:noProof/>
        </w:rPr>
        <w:t>PEO field definitions</w:t>
      </w:r>
      <w:bookmarkEnd w:id="2609"/>
      <w:bookmarkEnd w:id="2610"/>
      <w:r w:rsidRPr="009901C4">
        <w:rPr>
          <w:noProof/>
        </w:rPr>
        <w:fldChar w:fldCharType="begin"/>
      </w:r>
      <w:r w:rsidRPr="009901C4">
        <w:rPr>
          <w:noProof/>
        </w:rPr>
        <w:instrText xml:space="preserve"> XE "PEO - data element definitions" </w:instrText>
      </w:r>
      <w:r w:rsidRPr="009901C4">
        <w:rPr>
          <w:noProof/>
        </w:rPr>
        <w:fldChar w:fldCharType="end"/>
      </w:r>
      <w:bookmarkStart w:id="2611" w:name="_Toc234055770"/>
      <w:bookmarkEnd w:id="2611"/>
    </w:p>
    <w:p w14:paraId="0E1EC7A7" w14:textId="77777777" w:rsidR="00DD6D98" w:rsidRPr="009901C4" w:rsidRDefault="00DD6D98" w:rsidP="00182B11">
      <w:pPr>
        <w:pStyle w:val="Heading4"/>
        <w:rPr>
          <w:noProof/>
        </w:rPr>
      </w:pPr>
      <w:bookmarkStart w:id="2612" w:name="_Toc532896196"/>
      <w:bookmarkStart w:id="2613"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2612"/>
      <w:bookmarkEnd w:id="2613"/>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7D514E" w:rsidRDefault="00DD6D98" w:rsidP="00182B11">
      <w:pPr>
        <w:pStyle w:val="Heading4"/>
        <w:rPr>
          <w:noProof/>
          <w:lang w:val="nl-NL"/>
          <w:rPrChange w:id="2614" w:author="Frank Oemig" w:date="2022-09-06T17:23:00Z">
            <w:rPr>
              <w:noProof/>
            </w:rPr>
          </w:rPrChange>
        </w:rPr>
      </w:pPr>
      <w:bookmarkStart w:id="2615" w:name="_Toc532896197"/>
      <w:bookmarkStart w:id="2616" w:name="_Toc246009"/>
      <w:r w:rsidRPr="007D514E">
        <w:rPr>
          <w:noProof/>
          <w:lang w:val="nl-NL"/>
          <w:rPrChange w:id="2617" w:author="Frank Oemig" w:date="2022-09-06T17:23:00Z">
            <w:rPr>
              <w:noProof/>
            </w:rPr>
          </w:rPrChange>
        </w:rPr>
        <w:t>PEO-2   Event Symptom/Diagnosis Code</w:t>
      </w:r>
      <w:r w:rsidRPr="009901C4">
        <w:rPr>
          <w:noProof/>
        </w:rPr>
        <w:fldChar w:fldCharType="begin"/>
      </w:r>
      <w:r w:rsidRPr="007D514E">
        <w:rPr>
          <w:noProof/>
          <w:lang w:val="nl-NL"/>
          <w:rPrChange w:id="2618" w:author="Frank Oemig" w:date="2022-09-06T17:23:00Z">
            <w:rPr>
              <w:noProof/>
            </w:rPr>
          </w:rPrChange>
        </w:rPr>
        <w:instrText xml:space="preserve"> XE "Event symptom/diagnosis code" </w:instrText>
      </w:r>
      <w:r w:rsidRPr="009901C4">
        <w:rPr>
          <w:noProof/>
        </w:rPr>
        <w:fldChar w:fldCharType="end"/>
      </w:r>
      <w:r w:rsidRPr="007D514E">
        <w:rPr>
          <w:noProof/>
          <w:lang w:val="nl-NL"/>
          <w:rPrChange w:id="2619" w:author="Frank Oemig" w:date="2022-09-06T17:23:00Z">
            <w:rPr>
              <w:noProof/>
            </w:rPr>
          </w:rPrChange>
        </w:rPr>
        <w:t xml:space="preserve">   (CWE)   01074</w:t>
      </w:r>
      <w:bookmarkEnd w:id="2615"/>
      <w:bookmarkEnd w:id="2616"/>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 xml:space="preserve">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w:t>
      </w:r>
      <w:r w:rsidRPr="009901C4">
        <w:rPr>
          <w:noProof/>
        </w:rPr>
        <w:lastRenderedPageBreak/>
        <w:t>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2620" w:name="_Toc532896198"/>
      <w:bookmarkStart w:id="2621"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2620"/>
      <w:bookmarkEnd w:id="2621"/>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2622" w:name="_Toc532896199"/>
      <w:bookmarkStart w:id="2623"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2622"/>
      <w:bookmarkEnd w:id="2623"/>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2624" w:name="_Toc532896200"/>
      <w:bookmarkStart w:id="2625"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2624"/>
      <w:bookmarkEnd w:id="2625"/>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2626" w:name="_Toc532896201"/>
      <w:bookmarkStart w:id="2627"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2626"/>
      <w:bookmarkEnd w:id="2627"/>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2628" w:name="_Toc532896202"/>
      <w:bookmarkStart w:id="2629"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2628"/>
      <w:bookmarkEnd w:id="2629"/>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2630" w:name="_Toc532896203"/>
      <w:bookmarkStart w:id="2631"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2630"/>
      <w:bookmarkEnd w:id="2631"/>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6"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2632" w:name="HL70237"/>
      <w:bookmarkEnd w:id="2632"/>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2633" w:name="_Toc532896204"/>
      <w:bookmarkStart w:id="2634"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2633"/>
      <w:bookmarkEnd w:id="2634"/>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7"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2635" w:name="HL70238"/>
      <w:bookmarkStart w:id="2636" w:name="_Toc234055780"/>
      <w:bookmarkStart w:id="2637" w:name="_Toc532896205"/>
      <w:bookmarkStart w:id="2638" w:name="_Toc246017"/>
      <w:bookmarkEnd w:id="2635"/>
      <w:bookmarkEnd w:id="2636"/>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2637"/>
      <w:bookmarkEnd w:id="2638"/>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8"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2639" w:name="HL70239"/>
      <w:bookmarkStart w:id="2640" w:name="_Toc234055798"/>
      <w:bookmarkStart w:id="2641" w:name="_Toc532896206"/>
      <w:bookmarkStart w:id="2642" w:name="_Toc246018"/>
      <w:bookmarkEnd w:id="2639"/>
      <w:bookmarkEnd w:id="2640"/>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2641"/>
      <w:bookmarkEnd w:id="2642"/>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9"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2643" w:name="HL70240"/>
      <w:bookmarkStart w:id="2644" w:name="_Toc234055816"/>
      <w:bookmarkStart w:id="2645" w:name="_Toc532896207"/>
      <w:bookmarkStart w:id="2646" w:name="_Toc246019"/>
      <w:bookmarkEnd w:id="2643"/>
      <w:bookmarkEnd w:id="2644"/>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2645"/>
      <w:bookmarkEnd w:id="2646"/>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40"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2647" w:name="HL70241"/>
      <w:bookmarkStart w:id="2648" w:name="_Toc234055858"/>
      <w:bookmarkStart w:id="2649" w:name="_Toc532896208"/>
      <w:bookmarkStart w:id="2650" w:name="_Toc246020"/>
      <w:bookmarkEnd w:id="2647"/>
      <w:bookmarkEnd w:id="2648"/>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2649"/>
      <w:bookmarkEnd w:id="2650"/>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2651" w:name="_Toc532896209"/>
      <w:bookmarkStart w:id="2652"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2651"/>
      <w:bookmarkEnd w:id="2652"/>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2653" w:name="_Toc532896210"/>
      <w:bookmarkStart w:id="2654"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2653"/>
      <w:bookmarkEnd w:id="2654"/>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2655" w:name="_Toc532896211"/>
      <w:bookmarkStart w:id="2656" w:name="_Toc246023"/>
      <w:r w:rsidRPr="009901C4">
        <w:rPr>
          <w:noProof/>
        </w:rPr>
        <w:lastRenderedPageBreak/>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2655"/>
      <w:bookmarkEnd w:id="2656"/>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2657" w:name="_Toc532896212"/>
      <w:bookmarkStart w:id="2658"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2657"/>
      <w:bookmarkEnd w:id="2658"/>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2659" w:name="_Toc532896213"/>
      <w:bookmarkStart w:id="2660"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2659"/>
      <w:bookmarkEnd w:id="2660"/>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2661" w:name="_Toc532896214"/>
      <w:bookmarkStart w:id="2662"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2661"/>
      <w:bookmarkEnd w:id="2662"/>
    </w:p>
    <w:p w14:paraId="5DFDAAA2" w14:textId="77777777" w:rsidR="00DD6D98" w:rsidRDefault="00DD6D98" w:rsidP="00DD6D98">
      <w:pPr>
        <w:pStyle w:val="Components"/>
      </w:pPr>
      <w:bookmarkStart w:id="2663"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663"/>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2664" w:name="_Toc532896215"/>
      <w:bookmarkStart w:id="2665"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2664"/>
      <w:bookmarkEnd w:id="2665"/>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lastRenderedPageBreak/>
        <w:t>Subcomponents for Street Address (SAD):  &lt;Street or Mailing Address (ST)&gt; &amp; &lt;Street Name (ST)&gt; &amp; &lt;Dwelling Number (ST)&gt;</w:t>
      </w:r>
    </w:p>
    <w:p w14:paraId="349C2629"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2666" w:name="_Toc532896216"/>
      <w:bookmarkStart w:id="2667"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2666"/>
      <w:bookmarkEnd w:id="2667"/>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2668" w:name="_Toc532896217"/>
      <w:bookmarkStart w:id="2669"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2668"/>
      <w:bookmarkEnd w:id="2669"/>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1"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2670" w:name="HL70242"/>
      <w:bookmarkStart w:id="2671" w:name="_Toc234055901"/>
      <w:bookmarkStart w:id="2672" w:name="_Toc532896218"/>
      <w:bookmarkStart w:id="2673" w:name="_Toc246030"/>
      <w:bookmarkEnd w:id="2670"/>
      <w:bookmarkEnd w:id="2671"/>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2672"/>
      <w:bookmarkEnd w:id="2673"/>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2"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2674" w:name="_Toc532896219"/>
      <w:bookmarkStart w:id="2675"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2674"/>
      <w:bookmarkEnd w:id="2675"/>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2676" w:name="_Toc532896220"/>
      <w:bookmarkStart w:id="2677"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2676"/>
      <w:bookmarkEnd w:id="2677"/>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3"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2678" w:name="HL70243"/>
      <w:bookmarkStart w:id="2679" w:name="_Toc234049136"/>
      <w:bookmarkStart w:id="2680" w:name="_Toc234051345"/>
      <w:bookmarkStart w:id="2681" w:name="_Toc234052987"/>
      <w:bookmarkStart w:id="2682" w:name="_Toc234055937"/>
      <w:bookmarkStart w:id="2683" w:name="_Toc234058095"/>
      <w:bookmarkStart w:id="2684" w:name="_Toc348246920"/>
      <w:bookmarkStart w:id="2685" w:name="_Toc348255714"/>
      <w:bookmarkStart w:id="2686" w:name="_Toc348259579"/>
      <w:bookmarkStart w:id="2687" w:name="_Toc348342192"/>
      <w:bookmarkStart w:id="2688" w:name="_Toc359236324"/>
      <w:bookmarkStart w:id="2689" w:name="_Toc495952584"/>
      <w:bookmarkStart w:id="2690" w:name="_Toc532896221"/>
      <w:bookmarkStart w:id="2691" w:name="_Toc246033"/>
      <w:bookmarkStart w:id="2692" w:name="_Toc861889"/>
      <w:bookmarkStart w:id="2693" w:name="_Toc862893"/>
      <w:bookmarkStart w:id="2694" w:name="_Toc866882"/>
      <w:bookmarkStart w:id="2695" w:name="_Toc879991"/>
      <w:bookmarkStart w:id="2696" w:name="_Toc138585508"/>
      <w:bookmarkStart w:id="2697" w:name="_Toc234051362"/>
      <w:bookmarkStart w:id="2698" w:name="_Toc28960223"/>
      <w:bookmarkEnd w:id="2678"/>
      <w:bookmarkEnd w:id="2679"/>
      <w:bookmarkEnd w:id="2680"/>
      <w:bookmarkEnd w:id="2681"/>
      <w:bookmarkEnd w:id="2682"/>
      <w:bookmarkEnd w:id="2683"/>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2699" w:name="PCR"/>
      <w:bookmarkEnd w:id="2699"/>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4"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lastRenderedPageBreak/>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5"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6"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7"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48"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49"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50"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51"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2"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3"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4"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2700" w:name="_Toc532896222"/>
      <w:bookmarkStart w:id="2701" w:name="_Toc246034"/>
      <w:r w:rsidRPr="00182B11">
        <w:t>PCR</w:t>
      </w:r>
      <w:r w:rsidRPr="009901C4">
        <w:rPr>
          <w:noProof/>
        </w:rPr>
        <w:t xml:space="preserve"> field definitions</w:t>
      </w:r>
      <w:bookmarkEnd w:id="2700"/>
      <w:bookmarkEnd w:id="2701"/>
      <w:r w:rsidRPr="009901C4">
        <w:rPr>
          <w:noProof/>
        </w:rPr>
        <w:fldChar w:fldCharType="begin"/>
      </w:r>
      <w:r w:rsidRPr="009901C4">
        <w:rPr>
          <w:noProof/>
        </w:rPr>
        <w:instrText xml:space="preserve"> XE "PCR - data element definitions" </w:instrText>
      </w:r>
      <w:r w:rsidRPr="009901C4">
        <w:rPr>
          <w:noProof/>
        </w:rPr>
        <w:fldChar w:fldCharType="end"/>
      </w:r>
      <w:bookmarkStart w:id="2702" w:name="_Toc234055955"/>
      <w:bookmarkEnd w:id="2702"/>
    </w:p>
    <w:p w14:paraId="5A07ABC3" w14:textId="77777777" w:rsidR="00DD6D98" w:rsidRPr="009901C4" w:rsidRDefault="00DD6D98" w:rsidP="00182B11">
      <w:pPr>
        <w:pStyle w:val="Heading4"/>
        <w:rPr>
          <w:noProof/>
        </w:rPr>
      </w:pPr>
      <w:bookmarkStart w:id="2703" w:name="_Toc532896223"/>
      <w:bookmarkStart w:id="2704"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2703"/>
      <w:bookmarkEnd w:id="2704"/>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2705" w:name="_Toc532896224"/>
      <w:bookmarkStart w:id="2706"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2705"/>
      <w:bookmarkEnd w:id="2706"/>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5"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2707" w:name="HL70249"/>
      <w:bookmarkStart w:id="2708" w:name="_Toc234055958"/>
      <w:bookmarkStart w:id="2709" w:name="_Toc234055963"/>
      <w:bookmarkStart w:id="2710" w:name="_Toc532896225"/>
      <w:bookmarkStart w:id="2711" w:name="_Toc246037"/>
      <w:bookmarkEnd w:id="2707"/>
      <w:bookmarkEnd w:id="2708"/>
      <w:bookmarkEnd w:id="2709"/>
      <w:r w:rsidRPr="009901C4">
        <w:rPr>
          <w:noProof/>
        </w:rPr>
        <w:lastRenderedPageBreak/>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2710"/>
      <w:bookmarkEnd w:id="2711"/>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2712" w:name="_Toc532896226"/>
      <w:bookmarkStart w:id="2713"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2712"/>
      <w:bookmarkEnd w:id="2713"/>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2714" w:name="_Toc532896227"/>
      <w:bookmarkStart w:id="2715"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2714"/>
      <w:bookmarkEnd w:id="2715"/>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2716" w:name="_Toc532896228"/>
      <w:bookmarkStart w:id="2717"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2716"/>
      <w:bookmarkEnd w:id="2717"/>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2718" w:name="_Toc532896229"/>
      <w:bookmarkStart w:id="2719"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2718"/>
      <w:bookmarkEnd w:id="2719"/>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2720" w:name="_Toc532896230"/>
      <w:bookmarkStart w:id="2721"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2720"/>
      <w:bookmarkEnd w:id="2721"/>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2722" w:name="_Toc532896231"/>
      <w:bookmarkStart w:id="2723"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2722"/>
      <w:bookmarkEnd w:id="2723"/>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lastRenderedPageBreak/>
        <w:t xml:space="preserve">Definition:  This field indicates whether the product was designed for a single use.  Refer to </w:t>
      </w:r>
      <w:hyperlink r:id="rId156"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2724" w:name="HL70244"/>
      <w:bookmarkStart w:id="2725" w:name="_Toc234055974"/>
      <w:bookmarkStart w:id="2726" w:name="_Toc234055979"/>
      <w:bookmarkStart w:id="2727" w:name="_Toc532896232"/>
      <w:bookmarkStart w:id="2728" w:name="_Toc246044"/>
      <w:bookmarkEnd w:id="2724"/>
      <w:bookmarkEnd w:id="2725"/>
      <w:bookmarkEnd w:id="2726"/>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2727"/>
      <w:bookmarkEnd w:id="2728"/>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2729" w:name="_Toc532896233"/>
      <w:bookmarkStart w:id="2730"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2729"/>
      <w:bookmarkEnd w:id="2730"/>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7"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2731" w:name="HL70245"/>
      <w:bookmarkStart w:id="2732" w:name="_Toc234055990"/>
      <w:bookmarkStart w:id="2733" w:name="_Toc234055992"/>
      <w:bookmarkStart w:id="2734" w:name="_Toc532896234"/>
      <w:bookmarkStart w:id="2735" w:name="_Toc246046"/>
      <w:bookmarkEnd w:id="2731"/>
      <w:bookmarkEnd w:id="2732"/>
      <w:bookmarkEnd w:id="2733"/>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2734"/>
      <w:bookmarkEnd w:id="2735"/>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2736" w:name="_Toc532896235"/>
      <w:bookmarkStart w:id="2737"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2736"/>
      <w:bookmarkEnd w:id="2737"/>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8"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2738" w:name="HL70246"/>
      <w:bookmarkStart w:id="2739" w:name="_Toc234055996"/>
      <w:bookmarkStart w:id="2740" w:name="_Toc234056001"/>
      <w:bookmarkStart w:id="2741" w:name="_Toc532896236"/>
      <w:bookmarkStart w:id="2742" w:name="_Toc246048"/>
      <w:bookmarkEnd w:id="2738"/>
      <w:bookmarkEnd w:id="2739"/>
      <w:bookmarkEnd w:id="2740"/>
      <w:r w:rsidRPr="009901C4">
        <w:rPr>
          <w:noProof/>
        </w:rPr>
        <w:lastRenderedPageBreak/>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2741"/>
      <w:bookmarkEnd w:id="2742"/>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2743" w:name="_Toc532896237"/>
      <w:bookmarkStart w:id="2744"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2743"/>
      <w:bookmarkEnd w:id="2744"/>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9"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2745" w:name="HL70247"/>
      <w:bookmarkStart w:id="2746" w:name="_Toc234056007"/>
      <w:bookmarkStart w:id="2747" w:name="_Toc532896238"/>
      <w:bookmarkStart w:id="2748" w:name="_Toc246050"/>
      <w:bookmarkEnd w:id="2745"/>
      <w:bookmarkEnd w:id="2746"/>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2747"/>
      <w:bookmarkEnd w:id="2748"/>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2749" w:name="_Toc532896239"/>
      <w:bookmarkStart w:id="2750"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2749"/>
      <w:bookmarkEnd w:id="2750"/>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60"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2751" w:name="HL70248"/>
      <w:bookmarkStart w:id="2752" w:name="_Toc234056062"/>
      <w:bookmarkStart w:id="2753" w:name="_Toc532896240"/>
      <w:bookmarkStart w:id="2754" w:name="_Toc246052"/>
      <w:bookmarkEnd w:id="2751"/>
      <w:bookmarkEnd w:id="2752"/>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2753"/>
      <w:bookmarkEnd w:id="2754"/>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2755" w:name="_Toc532896241"/>
      <w:bookmarkStart w:id="2756"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2755"/>
      <w:bookmarkEnd w:id="2756"/>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1"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2757" w:name="_Toc532896242"/>
      <w:bookmarkStart w:id="2758" w:name="_Toc246054"/>
      <w:r w:rsidRPr="009901C4">
        <w:rPr>
          <w:noProof/>
        </w:rPr>
        <w:lastRenderedPageBreak/>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2757"/>
      <w:bookmarkEnd w:id="2758"/>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2"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2759" w:name="HL70250"/>
      <w:bookmarkStart w:id="2760" w:name="_Toc234056086"/>
      <w:bookmarkStart w:id="2761" w:name="_Toc532896243"/>
      <w:bookmarkStart w:id="2762" w:name="_Toc246055"/>
      <w:bookmarkEnd w:id="2759"/>
      <w:bookmarkEnd w:id="2760"/>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2761"/>
      <w:bookmarkEnd w:id="2762"/>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3"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2763" w:name="HL70251"/>
      <w:bookmarkStart w:id="2764" w:name="_Toc234056112"/>
      <w:bookmarkStart w:id="2765" w:name="_Toc532896244"/>
      <w:bookmarkStart w:id="2766" w:name="_Toc246056"/>
      <w:bookmarkEnd w:id="2763"/>
      <w:bookmarkEnd w:id="2764"/>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2765"/>
      <w:bookmarkEnd w:id="2766"/>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4"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2767" w:name="HL70252"/>
      <w:bookmarkStart w:id="2768" w:name="_Toc234056142"/>
      <w:bookmarkStart w:id="2769" w:name="_Toc532896245"/>
      <w:bookmarkStart w:id="2770" w:name="_Toc246057"/>
      <w:bookmarkEnd w:id="2767"/>
      <w:bookmarkEnd w:id="2768"/>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2769"/>
      <w:bookmarkEnd w:id="2770"/>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5"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2771" w:name="HL70253"/>
      <w:bookmarkStart w:id="2772" w:name="_Toc234049154"/>
      <w:bookmarkStart w:id="2773" w:name="_Toc234051363"/>
      <w:bookmarkStart w:id="2774" w:name="_Toc234053005"/>
      <w:bookmarkStart w:id="2775" w:name="_Toc234056192"/>
      <w:bookmarkStart w:id="2776" w:name="_Toc234058113"/>
      <w:bookmarkStart w:id="2777" w:name="_Toc495952585"/>
      <w:bookmarkStart w:id="2778" w:name="_Toc532896246"/>
      <w:bookmarkStart w:id="2779" w:name="_Toc246058"/>
      <w:bookmarkStart w:id="2780" w:name="_Toc861890"/>
      <w:bookmarkStart w:id="2781" w:name="_Toc862894"/>
      <w:bookmarkStart w:id="2782" w:name="_Toc866883"/>
      <w:bookmarkStart w:id="2783" w:name="_Toc879992"/>
      <w:bookmarkStart w:id="2784" w:name="_Toc138585509"/>
      <w:bookmarkStart w:id="2785" w:name="_Toc234051388"/>
      <w:bookmarkStart w:id="2786" w:name="_Toc28960224"/>
      <w:bookmarkStart w:id="2787" w:name="_Toc359236325"/>
      <w:bookmarkEnd w:id="2771"/>
      <w:bookmarkEnd w:id="2772"/>
      <w:bookmarkEnd w:id="2773"/>
      <w:bookmarkEnd w:id="2774"/>
      <w:bookmarkEnd w:id="2775"/>
      <w:bookmarkEnd w:id="2776"/>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2777"/>
      <w:bookmarkEnd w:id="2778"/>
      <w:bookmarkEnd w:id="2779"/>
      <w:bookmarkEnd w:id="2780"/>
      <w:bookmarkEnd w:id="2781"/>
      <w:bookmarkEnd w:id="2782"/>
      <w:bookmarkEnd w:id="2783"/>
      <w:bookmarkEnd w:id="2784"/>
      <w:bookmarkEnd w:id="2785"/>
      <w:bookmarkEnd w:id="2786"/>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lastRenderedPageBreak/>
        <w:t>HL7 Attribute Table – PSH</w:t>
      </w:r>
      <w:bookmarkStart w:id="2788" w:name="PSH"/>
      <w:bookmarkEnd w:id="2788"/>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6"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7"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2789" w:name="_Toc532896247"/>
      <w:bookmarkStart w:id="2790" w:name="_Toc246059"/>
      <w:r w:rsidRPr="009901C4">
        <w:rPr>
          <w:noProof/>
        </w:rPr>
        <w:t xml:space="preserve">PSH </w:t>
      </w:r>
      <w:r w:rsidRPr="00182B11">
        <w:t>field</w:t>
      </w:r>
      <w:r w:rsidRPr="009901C4">
        <w:rPr>
          <w:noProof/>
        </w:rPr>
        <w:t xml:space="preserve"> definitions</w:t>
      </w:r>
      <w:bookmarkEnd w:id="2789"/>
      <w:bookmarkEnd w:id="2790"/>
      <w:r w:rsidRPr="009901C4">
        <w:rPr>
          <w:noProof/>
        </w:rPr>
        <w:fldChar w:fldCharType="begin"/>
      </w:r>
      <w:r w:rsidRPr="009901C4">
        <w:rPr>
          <w:noProof/>
        </w:rPr>
        <w:instrText xml:space="preserve"> XE "PSH - data element definitions" </w:instrText>
      </w:r>
      <w:r w:rsidRPr="009901C4">
        <w:rPr>
          <w:noProof/>
        </w:rPr>
        <w:fldChar w:fldCharType="end"/>
      </w:r>
      <w:bookmarkStart w:id="2791" w:name="_Toc234056218"/>
      <w:bookmarkEnd w:id="2791"/>
    </w:p>
    <w:p w14:paraId="0EA5633B" w14:textId="77777777" w:rsidR="00DD6D98" w:rsidRPr="009901C4" w:rsidRDefault="00DD6D98" w:rsidP="00182B11">
      <w:pPr>
        <w:pStyle w:val="Heading4"/>
        <w:rPr>
          <w:noProof/>
        </w:rPr>
      </w:pPr>
      <w:bookmarkStart w:id="2792" w:name="_Toc532896248"/>
      <w:bookmarkStart w:id="2793"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2792"/>
      <w:bookmarkEnd w:id="2793"/>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2794" w:name="_Toc532896249"/>
      <w:bookmarkStart w:id="2795"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2794"/>
      <w:bookmarkEnd w:id="2795"/>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2796" w:name="_Toc532896250"/>
      <w:bookmarkStart w:id="2797"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2796"/>
      <w:bookmarkEnd w:id="2797"/>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2798" w:name="_Toc532896251"/>
      <w:bookmarkStart w:id="2799"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2798"/>
      <w:bookmarkEnd w:id="2799"/>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2800" w:name="_Toc532896252"/>
      <w:bookmarkStart w:id="2801"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2800"/>
      <w:bookmarkEnd w:id="2801"/>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2802" w:name="_Toc532896253"/>
      <w:bookmarkStart w:id="2803"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2802"/>
      <w:bookmarkEnd w:id="2803"/>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2804" w:name="_Toc532896254"/>
      <w:bookmarkStart w:id="2805"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2804"/>
      <w:bookmarkEnd w:id="2805"/>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2806" w:name="_Toc532896255"/>
      <w:bookmarkStart w:id="2807"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2806"/>
      <w:bookmarkEnd w:id="2807"/>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8"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2808" w:name="HL70329"/>
      <w:bookmarkStart w:id="2809" w:name="_Toc234056227"/>
      <w:bookmarkStart w:id="2810" w:name="_Toc532896256"/>
      <w:bookmarkStart w:id="2811" w:name="_Toc246068"/>
      <w:bookmarkEnd w:id="2808"/>
      <w:bookmarkEnd w:id="2809"/>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2810"/>
      <w:bookmarkEnd w:id="2811"/>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2812" w:name="_Toc532896257"/>
      <w:bookmarkStart w:id="2813"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2812"/>
      <w:bookmarkEnd w:id="2813"/>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2814" w:name="_Toc532896258"/>
      <w:bookmarkStart w:id="2815"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2814"/>
      <w:bookmarkEnd w:id="2815"/>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9"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2816" w:name="_Toc532896259"/>
      <w:bookmarkStart w:id="2817" w:name="_Toc246071"/>
      <w:r w:rsidRPr="009901C4">
        <w:rPr>
          <w:noProof/>
        </w:rPr>
        <w:lastRenderedPageBreak/>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2816"/>
      <w:bookmarkEnd w:id="2817"/>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2818" w:name="_Toc532896260"/>
      <w:bookmarkStart w:id="2819"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2818"/>
      <w:bookmarkEnd w:id="2819"/>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2820" w:name="_Toc532896261"/>
      <w:bookmarkStart w:id="2821"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2820"/>
      <w:bookmarkEnd w:id="2821"/>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2822" w:name="_Toc495952586"/>
      <w:bookmarkStart w:id="2823" w:name="_Toc532896262"/>
      <w:bookmarkStart w:id="2824" w:name="_Toc246074"/>
      <w:bookmarkStart w:id="2825" w:name="_Toc861891"/>
      <w:bookmarkStart w:id="2826" w:name="_Toc862895"/>
      <w:bookmarkStart w:id="2827" w:name="_Toc866884"/>
      <w:bookmarkStart w:id="2828" w:name="_Toc879993"/>
      <w:bookmarkStart w:id="2829" w:name="_Toc138585510"/>
      <w:bookmarkStart w:id="2830" w:name="_Toc234051389"/>
      <w:bookmarkStart w:id="2831" w:name="_Toc28960225"/>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2822"/>
      <w:bookmarkEnd w:id="2823"/>
      <w:bookmarkEnd w:id="2824"/>
      <w:bookmarkEnd w:id="2825"/>
      <w:bookmarkEnd w:id="2826"/>
      <w:bookmarkEnd w:id="2827"/>
      <w:bookmarkEnd w:id="2828"/>
      <w:bookmarkEnd w:id="2829"/>
      <w:bookmarkEnd w:id="2830"/>
      <w:bookmarkEnd w:id="2831"/>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70"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2832" w:name="_Toc532896263"/>
      <w:bookmarkStart w:id="2833" w:name="_Toc246075"/>
      <w:r w:rsidRPr="009901C4">
        <w:rPr>
          <w:noProof/>
        </w:rPr>
        <w:t xml:space="preserve">PDC </w:t>
      </w:r>
      <w:r w:rsidRPr="00182B11">
        <w:t>field</w:t>
      </w:r>
      <w:r w:rsidRPr="009901C4">
        <w:rPr>
          <w:noProof/>
        </w:rPr>
        <w:t xml:space="preserve"> definitions</w:t>
      </w:r>
      <w:bookmarkEnd w:id="2832"/>
      <w:bookmarkEnd w:id="2833"/>
      <w:r w:rsidRPr="009901C4">
        <w:rPr>
          <w:noProof/>
        </w:rPr>
        <w:fldChar w:fldCharType="begin"/>
      </w:r>
      <w:r w:rsidRPr="009901C4">
        <w:rPr>
          <w:noProof/>
        </w:rPr>
        <w:instrText xml:space="preserve"> XE "PDC - data element definitions" </w:instrText>
      </w:r>
      <w:r w:rsidRPr="009901C4">
        <w:rPr>
          <w:noProof/>
        </w:rPr>
        <w:fldChar w:fldCharType="end"/>
      </w:r>
      <w:bookmarkStart w:id="2834" w:name="_Toc234056247"/>
      <w:bookmarkEnd w:id="2834"/>
    </w:p>
    <w:p w14:paraId="152D4AAF" w14:textId="77777777" w:rsidR="00DD6D98" w:rsidRPr="009901C4" w:rsidRDefault="00DD6D98" w:rsidP="00182B11">
      <w:pPr>
        <w:pStyle w:val="Heading4"/>
        <w:rPr>
          <w:noProof/>
        </w:rPr>
      </w:pPr>
      <w:bookmarkStart w:id="2835" w:name="_Toc532896264"/>
      <w:bookmarkStart w:id="2836"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2835"/>
      <w:bookmarkEnd w:id="2836"/>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lastRenderedPageBreak/>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2837" w:name="_Toc532896265"/>
      <w:bookmarkStart w:id="2838"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2837"/>
      <w:bookmarkEnd w:id="2838"/>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2839" w:name="_Toc532896266"/>
      <w:bookmarkStart w:id="2840"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2839"/>
      <w:bookmarkEnd w:id="2840"/>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2841" w:name="_Toc532896267"/>
      <w:bookmarkStart w:id="2842"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2841"/>
      <w:bookmarkEnd w:id="2842"/>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2843" w:name="_Toc532896268"/>
      <w:bookmarkStart w:id="2844"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2843"/>
      <w:bookmarkEnd w:id="2844"/>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2845" w:name="_Toc532896269"/>
      <w:bookmarkStart w:id="2846"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2845"/>
      <w:bookmarkEnd w:id="2846"/>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2847" w:name="_Toc532896270"/>
      <w:bookmarkStart w:id="2848"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2847"/>
      <w:bookmarkEnd w:id="2848"/>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2849" w:name="_Toc532896271"/>
      <w:bookmarkStart w:id="2850"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2849"/>
      <w:bookmarkEnd w:id="2850"/>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2851" w:name="_Toc532896272"/>
      <w:bookmarkStart w:id="2852" w:name="_Toc246084"/>
      <w:r w:rsidRPr="009901C4">
        <w:rPr>
          <w:noProof/>
        </w:rPr>
        <w:lastRenderedPageBreak/>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2851"/>
      <w:bookmarkEnd w:id="2852"/>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BEFE3C" w14:textId="77777777"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2853" w:name="_Toc532896273"/>
      <w:bookmarkStart w:id="2854"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2853"/>
      <w:bookmarkEnd w:id="2854"/>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1"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2855" w:name="HL70330"/>
      <w:bookmarkStart w:id="2856" w:name="_Toc234056258"/>
      <w:bookmarkStart w:id="2857" w:name="_Toc532896274"/>
      <w:bookmarkStart w:id="2858" w:name="_Toc246086"/>
      <w:bookmarkEnd w:id="2855"/>
      <w:bookmarkEnd w:id="2856"/>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2857"/>
      <w:bookmarkEnd w:id="2858"/>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2859" w:name="_Toc532896275"/>
      <w:bookmarkStart w:id="2860"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2859"/>
      <w:bookmarkEnd w:id="2860"/>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2861" w:name="_Toc532896276"/>
      <w:bookmarkStart w:id="2862"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2861"/>
      <w:bookmarkEnd w:id="2862"/>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2863" w:name="_Toc532896277"/>
      <w:bookmarkStart w:id="2864"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2863"/>
      <w:bookmarkEnd w:id="2864"/>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2865" w:name="_Toc532896278"/>
      <w:bookmarkStart w:id="2866"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2865"/>
      <w:bookmarkEnd w:id="2866"/>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2867" w:name="_Toc495952587"/>
      <w:bookmarkStart w:id="2868" w:name="_Toc532896279"/>
      <w:bookmarkStart w:id="2869" w:name="_Toc246091"/>
      <w:bookmarkStart w:id="2870" w:name="_Toc861892"/>
      <w:bookmarkStart w:id="2871" w:name="_Toc862896"/>
      <w:bookmarkStart w:id="2872" w:name="_Toc866885"/>
      <w:bookmarkStart w:id="2873" w:name="_Toc879994"/>
      <w:bookmarkStart w:id="2874" w:name="_Toc138585511"/>
      <w:bookmarkStart w:id="2875" w:name="_Toc234051390"/>
      <w:bookmarkStart w:id="2876" w:name="_Toc28960226"/>
      <w:r w:rsidRPr="009901C4">
        <w:rPr>
          <w:noProof/>
        </w:rPr>
        <w:lastRenderedPageBreak/>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2867"/>
      <w:bookmarkEnd w:id="2868"/>
      <w:bookmarkEnd w:id="2869"/>
      <w:bookmarkEnd w:id="2870"/>
      <w:bookmarkEnd w:id="2871"/>
      <w:bookmarkEnd w:id="2872"/>
      <w:bookmarkEnd w:id="2873"/>
      <w:bookmarkEnd w:id="2874"/>
      <w:bookmarkEnd w:id="2875"/>
      <w:bookmarkEnd w:id="2876"/>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2877" w:name="FAC"/>
      <w:bookmarkEnd w:id="2877"/>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2"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2878" w:name="_Toc532896280"/>
      <w:bookmarkStart w:id="2879" w:name="_Toc246092"/>
      <w:r w:rsidRPr="009901C4">
        <w:rPr>
          <w:noProof/>
        </w:rPr>
        <w:t>FAC field definitions</w:t>
      </w:r>
      <w:bookmarkEnd w:id="2878"/>
      <w:bookmarkEnd w:id="2879"/>
      <w:r w:rsidRPr="009901C4">
        <w:rPr>
          <w:noProof/>
        </w:rPr>
        <w:fldChar w:fldCharType="begin"/>
      </w:r>
      <w:r w:rsidRPr="009901C4">
        <w:rPr>
          <w:noProof/>
        </w:rPr>
        <w:instrText xml:space="preserve"> XE "FAC - data element definitions" </w:instrText>
      </w:r>
      <w:r w:rsidRPr="009901C4">
        <w:rPr>
          <w:noProof/>
        </w:rPr>
        <w:fldChar w:fldCharType="end"/>
      </w:r>
      <w:bookmarkStart w:id="2880" w:name="_Toc234056293"/>
      <w:bookmarkEnd w:id="2880"/>
    </w:p>
    <w:p w14:paraId="69D35488" w14:textId="77777777" w:rsidR="00DD6D98" w:rsidRPr="009901C4" w:rsidRDefault="00DD6D98" w:rsidP="00182B11">
      <w:pPr>
        <w:pStyle w:val="Heading4"/>
        <w:rPr>
          <w:noProof/>
        </w:rPr>
      </w:pPr>
      <w:bookmarkStart w:id="2881" w:name="_Toc532896281"/>
      <w:bookmarkStart w:id="2882"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2881"/>
      <w:bookmarkEnd w:id="2882"/>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2883" w:name="_Toc532896282"/>
      <w:bookmarkStart w:id="2884"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2883"/>
      <w:bookmarkEnd w:id="2884"/>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3"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2885" w:name="HL70331"/>
      <w:bookmarkStart w:id="2886" w:name="_Toc234056296"/>
      <w:bookmarkStart w:id="2887" w:name="_Toc532896283"/>
      <w:bookmarkStart w:id="2888" w:name="_Toc246095"/>
      <w:bookmarkEnd w:id="2885"/>
      <w:bookmarkEnd w:id="2886"/>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2887"/>
      <w:bookmarkEnd w:id="2888"/>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2889" w:name="_Toc532896284"/>
      <w:bookmarkStart w:id="2890"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2889"/>
      <w:bookmarkEnd w:id="2890"/>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2891" w:name="_Toc532896285"/>
      <w:bookmarkStart w:id="2892"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2891"/>
      <w:bookmarkEnd w:id="2892"/>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2893" w:name="_Toc532896286"/>
      <w:bookmarkStart w:id="2894"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2893"/>
      <w:bookmarkEnd w:id="2894"/>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2895" w:name="_Toc532896287"/>
      <w:bookmarkStart w:id="2896"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2895"/>
      <w:bookmarkEnd w:id="2896"/>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2897" w:name="_Toc532896288"/>
      <w:bookmarkStart w:id="2898"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2897"/>
      <w:bookmarkEnd w:id="2898"/>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2899" w:name="_Toc532896289"/>
      <w:bookmarkStart w:id="2900" w:name="_Toc246101"/>
      <w:r w:rsidRPr="009901C4">
        <w:rPr>
          <w:noProof/>
        </w:rPr>
        <w:lastRenderedPageBreak/>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2899"/>
      <w:bookmarkEnd w:id="2900"/>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lastRenderedPageBreak/>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2901" w:name="_Toc532896290"/>
      <w:bookmarkStart w:id="2902"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2901"/>
      <w:bookmarkEnd w:id="2902"/>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2903" w:name="_Toc532896291"/>
      <w:bookmarkStart w:id="2904"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2903"/>
      <w:bookmarkEnd w:id="2904"/>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lastRenderedPageBreak/>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2905" w:name="_Toc532896292"/>
      <w:bookmarkStart w:id="2906"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2905"/>
      <w:bookmarkEnd w:id="2906"/>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2907" w:name="_Toc495952588"/>
      <w:bookmarkStart w:id="2908" w:name="_Toc532896293"/>
      <w:bookmarkStart w:id="2909" w:name="_Toc246105"/>
      <w:bookmarkStart w:id="2910" w:name="_Toc861893"/>
      <w:bookmarkStart w:id="2911" w:name="_Toc862897"/>
      <w:bookmarkStart w:id="2912" w:name="_Toc866886"/>
      <w:bookmarkStart w:id="2913" w:name="_Toc879995"/>
      <w:bookmarkStart w:id="2914" w:name="_Toc138585512"/>
      <w:bookmarkStart w:id="2915" w:name="_Toc234051391"/>
      <w:bookmarkStart w:id="2916" w:name="_Toc28960227"/>
      <w:r w:rsidRPr="00182B11">
        <w:lastRenderedPageBreak/>
        <w:t>Product</w:t>
      </w:r>
      <w:r w:rsidRPr="009901C4">
        <w:rPr>
          <w:noProof/>
        </w:rPr>
        <w:t xml:space="preserve"> Experience – Example</w:t>
      </w:r>
      <w:bookmarkEnd w:id="2787"/>
      <w:r w:rsidRPr="009901C4">
        <w:rPr>
          <w:noProof/>
        </w:rPr>
        <w:t>s of use</w:t>
      </w:r>
      <w:bookmarkEnd w:id="2907"/>
      <w:bookmarkEnd w:id="2908"/>
      <w:bookmarkEnd w:id="2909"/>
      <w:bookmarkEnd w:id="2910"/>
      <w:bookmarkEnd w:id="2911"/>
      <w:bookmarkEnd w:id="2912"/>
      <w:bookmarkEnd w:id="2913"/>
      <w:bookmarkEnd w:id="2914"/>
      <w:bookmarkEnd w:id="2915"/>
      <w:bookmarkEnd w:id="2916"/>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7D514E" w:rsidRDefault="00DD6D98" w:rsidP="00DD6D98">
      <w:pPr>
        <w:pStyle w:val="Example"/>
        <w:keepLines w:val="0"/>
        <w:widowControl w:val="0"/>
        <w:rPr>
          <w:lang w:val="es-MX"/>
          <w:rPrChange w:id="2917" w:author="Frank Oemig" w:date="2022-09-06T17:23:00Z">
            <w:rPr>
              <w:lang w:val="de-DE"/>
            </w:rPr>
          </w:rPrChange>
        </w:rPr>
      </w:pPr>
      <w:r w:rsidRPr="007D514E">
        <w:rPr>
          <w:lang w:val="es-MX"/>
          <w:rPrChange w:id="2918" w:author="Frank Oemig" w:date="2022-09-06T17:23:00Z">
            <w:rPr>
              <w:lang w:val="de-DE"/>
            </w:rPr>
          </w:rPrChange>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2919" w:name="_Toc495952589"/>
      <w:bookmarkStart w:id="2920" w:name="_Toc532896294"/>
      <w:bookmarkStart w:id="2921" w:name="_Toc246106"/>
      <w:bookmarkStart w:id="2922" w:name="_Toc861894"/>
      <w:bookmarkStart w:id="2923" w:name="_Toc862898"/>
      <w:bookmarkStart w:id="2924" w:name="_Toc866887"/>
      <w:bookmarkStart w:id="2925" w:name="_Toc879996"/>
      <w:bookmarkStart w:id="2926" w:name="_Toc138585513"/>
      <w:bookmarkStart w:id="2927" w:name="_Toc234051392"/>
      <w:bookmarkStart w:id="2928" w:name="_Toc28960228"/>
      <w:r w:rsidRPr="009901C4">
        <w:rPr>
          <w:noProof/>
        </w:rPr>
        <w:t>Waveform</w:t>
      </w:r>
      <w:bookmarkEnd w:id="2919"/>
      <w:bookmarkEnd w:id="2920"/>
      <w:bookmarkEnd w:id="2921"/>
      <w:bookmarkEnd w:id="2922"/>
      <w:bookmarkEnd w:id="2923"/>
      <w:bookmarkEnd w:id="2924"/>
      <w:bookmarkEnd w:id="2925"/>
      <w:bookmarkEnd w:id="2926"/>
      <w:bookmarkEnd w:id="2927"/>
      <w:bookmarkEnd w:id="2928"/>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2929" w:name="_Toc11774386"/>
      <w:bookmarkStart w:id="2930" w:name="_Toc11774387"/>
      <w:bookmarkStart w:id="2931" w:name="_Toc11774388"/>
      <w:bookmarkStart w:id="2932" w:name="_Toc11774389"/>
      <w:bookmarkStart w:id="2933" w:name="_Toc11774390"/>
      <w:bookmarkStart w:id="2934" w:name="_Toc11774391"/>
      <w:bookmarkStart w:id="2935" w:name="_Toc11774392"/>
      <w:bookmarkStart w:id="2936" w:name="_Toc23541961"/>
      <w:bookmarkStart w:id="2937" w:name="_Toc33362592"/>
      <w:bookmarkStart w:id="2938" w:name="_Specific_Observation_Id"/>
      <w:bookmarkStart w:id="2939" w:name="_Toc11774393"/>
      <w:bookmarkStart w:id="2940" w:name="_Toc11774394"/>
      <w:bookmarkStart w:id="2941" w:name="_Toc11774415"/>
      <w:bookmarkStart w:id="2942" w:name="_Toc532896323"/>
      <w:bookmarkStart w:id="2943" w:name="_Toc536859786"/>
      <w:bookmarkStart w:id="2944" w:name="_Toc246118"/>
      <w:bookmarkStart w:id="2945" w:name="_Toc234056330"/>
      <w:bookmarkStart w:id="2946" w:name="_Toc11774416"/>
      <w:bookmarkStart w:id="2947" w:name="_Toc11774417"/>
      <w:bookmarkStart w:id="2948" w:name="_Toc11774418"/>
      <w:bookmarkStart w:id="2949" w:name="_Toc11774419"/>
      <w:bookmarkStart w:id="2950" w:name="_Toc11774420"/>
      <w:bookmarkStart w:id="2951" w:name="_Toc11774421"/>
      <w:bookmarkStart w:id="2952" w:name="_Toc11774422"/>
      <w:bookmarkStart w:id="2953" w:name="_Toc11774423"/>
      <w:bookmarkStart w:id="2954" w:name="_Toc11774424"/>
      <w:bookmarkStart w:id="2955" w:name="_Toc11774425"/>
      <w:bookmarkStart w:id="2956" w:name="_Toc11774426"/>
      <w:bookmarkStart w:id="2957" w:name="_Toc11774427"/>
      <w:bookmarkStart w:id="2958" w:name="_Toc11774428"/>
      <w:bookmarkStart w:id="2959" w:name="HL70317"/>
      <w:bookmarkStart w:id="2960" w:name="_Toc234049185"/>
      <w:bookmarkStart w:id="2961" w:name="_Toc234051394"/>
      <w:bookmarkStart w:id="2962" w:name="_Toc234053036"/>
      <w:bookmarkStart w:id="2963" w:name="_Toc234056335"/>
      <w:bookmarkStart w:id="2964" w:name="_Toc234058144"/>
      <w:bookmarkStart w:id="2965" w:name="_Toc495952592"/>
      <w:bookmarkStart w:id="2966" w:name="_Toc532896328"/>
      <w:bookmarkStart w:id="2967" w:name="_Toc246123"/>
      <w:bookmarkStart w:id="2968" w:name="_Toc861897"/>
      <w:bookmarkStart w:id="2969" w:name="_Toc862901"/>
      <w:bookmarkStart w:id="2970" w:name="_Toc866890"/>
      <w:bookmarkStart w:id="2971" w:name="_Toc879999"/>
      <w:bookmarkStart w:id="2972" w:name="_Toc138585515"/>
      <w:bookmarkStart w:id="2973" w:name="_Ref175455946"/>
      <w:bookmarkStart w:id="2974" w:name="_Ref175455966"/>
      <w:bookmarkStart w:id="2975" w:name="_Toc234051419"/>
      <w:bookmarkStart w:id="2976" w:name="_Toc28960229"/>
      <w:bookmarkStart w:id="2977" w:name="_Toc348246971"/>
      <w:bookmarkStart w:id="2978" w:name="_Toc348255856"/>
      <w:bookmarkStart w:id="2979" w:name="_Toc348259659"/>
      <w:bookmarkStart w:id="2980" w:name="_Toc348342359"/>
      <w:bookmarkStart w:id="2981" w:name="_Toc348342511"/>
      <w:bookmarkStart w:id="2982" w:name="_Toc359236337"/>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r w:rsidRPr="009901C4">
        <w:rPr>
          <w:noProof/>
        </w:rPr>
        <w:t xml:space="preserve">Waveform – Trigger </w:t>
      </w:r>
      <w:r w:rsidRPr="00182B11">
        <w:t>Events</w:t>
      </w:r>
      <w:r w:rsidRPr="009901C4">
        <w:rPr>
          <w:noProof/>
        </w:rPr>
        <w:t xml:space="preserve"> &amp; Message Definitions</w:t>
      </w:r>
      <w:bookmarkEnd w:id="2965"/>
      <w:bookmarkEnd w:id="2966"/>
      <w:bookmarkEnd w:id="2967"/>
      <w:bookmarkEnd w:id="2968"/>
      <w:bookmarkEnd w:id="2969"/>
      <w:bookmarkEnd w:id="2970"/>
      <w:bookmarkEnd w:id="2971"/>
      <w:bookmarkEnd w:id="2972"/>
      <w:bookmarkEnd w:id="2973"/>
      <w:bookmarkEnd w:id="2974"/>
      <w:bookmarkEnd w:id="2975"/>
      <w:bookmarkEnd w:id="2976"/>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2983" w:name="_Toc11774430"/>
      <w:bookmarkStart w:id="2984" w:name="_Toc11774431"/>
      <w:bookmarkStart w:id="2985" w:name="_Toc11774432"/>
      <w:bookmarkStart w:id="2986" w:name="_Toc11774433"/>
      <w:bookmarkStart w:id="2987" w:name="_Toc11774434"/>
      <w:bookmarkStart w:id="2988" w:name="_Toc11774435"/>
      <w:bookmarkStart w:id="2989" w:name="_Toc11774436"/>
      <w:bookmarkStart w:id="2990" w:name="_Toc11774437"/>
      <w:bookmarkStart w:id="2991" w:name="_Toc11774438"/>
      <w:bookmarkStart w:id="2992" w:name="_Toc11774439"/>
      <w:bookmarkStart w:id="2993" w:name="_Toc11774440"/>
      <w:bookmarkStart w:id="2994" w:name="_Toc11774441"/>
      <w:bookmarkStart w:id="2995" w:name="_Toc11774442"/>
      <w:bookmarkStart w:id="2996" w:name="_Toc11774443"/>
      <w:bookmarkStart w:id="2997" w:name="OBXTIM"/>
      <w:bookmarkStart w:id="2998" w:name="_Toc11774444"/>
      <w:bookmarkStart w:id="2999" w:name="_Toc11774705"/>
      <w:bookmarkStart w:id="3000" w:name="_Toc11774706"/>
      <w:bookmarkStart w:id="3001" w:name="OBXCHN"/>
      <w:bookmarkStart w:id="3002" w:name="_Toc11774707"/>
      <w:bookmarkStart w:id="3003" w:name="_Toc11774968"/>
      <w:bookmarkStart w:id="3004" w:name="_Toc11774969"/>
      <w:bookmarkStart w:id="3005" w:name="_Toc11774970"/>
      <w:bookmarkStart w:id="3006" w:name="OBXWAV"/>
      <w:bookmarkStart w:id="3007" w:name="_Toc11774971"/>
      <w:bookmarkStart w:id="3008" w:name="_Toc11775232"/>
      <w:bookmarkStart w:id="3009" w:name="_Toc11775233"/>
      <w:bookmarkStart w:id="3010" w:name="_Toc11775234"/>
      <w:bookmarkStart w:id="3011" w:name="_Toc11775235"/>
      <w:bookmarkStart w:id="3012" w:name="_Toc11775236"/>
      <w:bookmarkStart w:id="3013" w:name="OBXANO"/>
      <w:bookmarkStart w:id="3014" w:name="_Toc11775237"/>
      <w:bookmarkStart w:id="3015" w:name="_Toc11775498"/>
      <w:bookmarkStart w:id="3016" w:name="_Toc11775499"/>
      <w:bookmarkStart w:id="3017" w:name="_Toc11775500"/>
      <w:bookmarkStart w:id="3018" w:name="_Toc11775501"/>
      <w:bookmarkStart w:id="3019" w:name="_Toc11775502"/>
      <w:bookmarkStart w:id="3020" w:name="_Toc11775503"/>
      <w:bookmarkStart w:id="3021" w:name="_Toc11775504"/>
      <w:bookmarkStart w:id="3022" w:name="_Toc11775505"/>
      <w:bookmarkStart w:id="3023" w:name="_Toc11775506"/>
      <w:bookmarkStart w:id="3024" w:name="_Toc11775507"/>
      <w:bookmarkStart w:id="3025" w:name="_Toc11775508"/>
      <w:bookmarkStart w:id="3026" w:name="_Toc11775509"/>
      <w:bookmarkStart w:id="3027" w:name="_Toc11775510"/>
      <w:bookmarkStart w:id="3028" w:name="_Toc11775511"/>
      <w:bookmarkStart w:id="3029" w:name="_Toc11775512"/>
      <w:bookmarkStart w:id="3030" w:name="_Toc11775513"/>
      <w:bookmarkStart w:id="3031" w:name="_Toc11775514"/>
      <w:bookmarkStart w:id="3032" w:name="_Toc11775515"/>
      <w:bookmarkStart w:id="3033" w:name="_Toc11775516"/>
      <w:bookmarkStart w:id="3034" w:name="_Toc11775517"/>
      <w:bookmarkStart w:id="3035" w:name="_Toc11775518"/>
      <w:bookmarkStart w:id="3036" w:name="_Toc11775519"/>
      <w:bookmarkStart w:id="3037" w:name="_Toc11775520"/>
      <w:bookmarkStart w:id="3038" w:name="_Toc11775521"/>
      <w:bookmarkStart w:id="3039" w:name="_Toc11775522"/>
      <w:bookmarkStart w:id="3040" w:name="_Toc11775523"/>
      <w:bookmarkStart w:id="3041" w:name="_Toc11775524"/>
      <w:bookmarkStart w:id="3042" w:name="_Toc11775525"/>
      <w:bookmarkStart w:id="3043" w:name="_Toc11775526"/>
      <w:bookmarkStart w:id="3044" w:name="_Toc11775527"/>
      <w:bookmarkStart w:id="3045" w:name="_Toc11775528"/>
      <w:bookmarkStart w:id="3046" w:name="_Toc11775529"/>
      <w:bookmarkStart w:id="3047" w:name="_Toc11775530"/>
      <w:bookmarkStart w:id="3048" w:name="_Toc11775531"/>
      <w:bookmarkStart w:id="3049" w:name="_Toc11775532"/>
      <w:bookmarkStart w:id="3050" w:name="_Toc11775533"/>
      <w:bookmarkStart w:id="3051" w:name="_Toc11775534"/>
      <w:bookmarkStart w:id="3052" w:name="_Toc11775535"/>
      <w:bookmarkStart w:id="3053" w:name="_Toc11775536"/>
      <w:bookmarkStart w:id="3054" w:name="_Toc11775537"/>
      <w:bookmarkStart w:id="3055" w:name="_Toc11775538"/>
      <w:bookmarkStart w:id="3056" w:name="_Toc11775539"/>
      <w:bookmarkStart w:id="3057" w:name="_Toc11775540"/>
      <w:bookmarkStart w:id="3058" w:name="_Toc11775541"/>
      <w:bookmarkStart w:id="3059" w:name="_Toc11775542"/>
      <w:bookmarkStart w:id="3060" w:name="_Toc11775543"/>
      <w:bookmarkStart w:id="3061" w:name="_Toc11775544"/>
      <w:bookmarkStart w:id="3062" w:name="_Toc11775545"/>
      <w:bookmarkStart w:id="3063" w:name="_Toc11775546"/>
      <w:bookmarkStart w:id="3064" w:name="_Toc11775547"/>
      <w:bookmarkStart w:id="3065" w:name="_Toc11775548"/>
      <w:bookmarkStart w:id="3066" w:name="_Toc11775549"/>
      <w:bookmarkStart w:id="3067" w:name="_Toc11775550"/>
      <w:bookmarkStart w:id="3068" w:name="_Toc11775551"/>
      <w:bookmarkStart w:id="3069" w:name="_Toc11775552"/>
      <w:bookmarkStart w:id="3070" w:name="_Toc11775553"/>
      <w:bookmarkStart w:id="3071" w:name="_Toc11775554"/>
      <w:bookmarkStart w:id="3072" w:name="_Toc11775555"/>
      <w:bookmarkStart w:id="3073" w:name="_Toc11775556"/>
      <w:bookmarkStart w:id="3074" w:name="_Toc11775557"/>
      <w:bookmarkStart w:id="3075" w:name="_Toc11775558"/>
      <w:bookmarkStart w:id="3076" w:name="_Toc11775559"/>
      <w:bookmarkStart w:id="3077" w:name="_Toc11775560"/>
      <w:bookmarkStart w:id="3078" w:name="_Toc11775561"/>
      <w:bookmarkStart w:id="3079" w:name="_Toc11775562"/>
      <w:bookmarkStart w:id="3080" w:name="_Toc11775563"/>
      <w:bookmarkStart w:id="3081" w:name="_Toc11775564"/>
      <w:bookmarkStart w:id="3082" w:name="_Toc11775565"/>
      <w:bookmarkStart w:id="3083" w:name="_Toc11775566"/>
      <w:bookmarkStart w:id="3084" w:name="_Toc11775567"/>
      <w:bookmarkStart w:id="3085" w:name="_Toc11775568"/>
      <w:bookmarkStart w:id="3086" w:name="_Toc234051434"/>
      <w:bookmarkStart w:id="3087" w:name="_Toc28960230"/>
      <w:bookmarkStart w:id="3088" w:name="_Toc495952607"/>
      <w:bookmarkStart w:id="3089" w:name="_Toc532896343"/>
      <w:bookmarkStart w:id="3090" w:name="_Toc246138"/>
      <w:bookmarkStart w:id="3091" w:name="_Toc861912"/>
      <w:bookmarkStart w:id="3092" w:name="_Toc862916"/>
      <w:bookmarkStart w:id="3093" w:name="_Toc866905"/>
      <w:bookmarkStart w:id="3094" w:name="_Toc880014"/>
      <w:bookmarkStart w:id="3095" w:name="_Toc138585530"/>
      <w:bookmarkStart w:id="3096" w:name="_Toc359236351"/>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r w:rsidRPr="009901C4">
        <w:rPr>
          <w:noProof/>
        </w:rPr>
        <w:lastRenderedPageBreak/>
        <w:t>Sp</w:t>
      </w:r>
      <w:r w:rsidR="0023730D">
        <w:rPr>
          <w:noProof/>
        </w:rPr>
        <w:t>ecimen Shipment Manifest</w:t>
      </w:r>
      <w:bookmarkEnd w:id="3086"/>
      <w:bookmarkEnd w:id="3087"/>
    </w:p>
    <w:p w14:paraId="1274B6EF" w14:textId="77777777" w:rsidR="00DD6D98" w:rsidRPr="009901C4" w:rsidRDefault="00DD6D98" w:rsidP="00182B11">
      <w:pPr>
        <w:pStyle w:val="Heading3"/>
        <w:rPr>
          <w:noProof/>
        </w:rPr>
      </w:pPr>
      <w:bookmarkStart w:id="3097" w:name="_Toc234051435"/>
      <w:bookmarkStart w:id="3098" w:name="_Toc28960231"/>
      <w:r w:rsidRPr="009901C4">
        <w:rPr>
          <w:noProof/>
        </w:rPr>
        <w:t xml:space="preserve">OSM - Unsolicited Specimen </w:t>
      </w:r>
      <w:r w:rsidRPr="00182B11">
        <w:t>Shipment</w:t>
      </w:r>
      <w:r w:rsidRPr="009901C4">
        <w:rPr>
          <w:noProof/>
        </w:rPr>
        <w:t xml:space="preserve"> Manifest Message (Event R26)</w:t>
      </w:r>
      <w:bookmarkEnd w:id="3097"/>
      <w:bookmarkEnd w:id="3098"/>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ins w:id="3099" w:author="Buitendijk, Hans" w:date="2022-09-06T09:04:00Z"/>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ins w:id="3100" w:author="Buitendijk, Hans" w:date="2022-09-06T09:04:00Z"/>
                <w:noProof/>
              </w:rPr>
            </w:pPr>
            <w:ins w:id="3101" w:author="Buitendijk, Hans" w:date="2022-09-06T09:04: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ins w:id="3102" w:author="Buitendijk, Hans" w:date="2022-09-06T09:04:00Z"/>
                <w:noProof/>
              </w:rPr>
            </w:pPr>
            <w:ins w:id="3103" w:author="Buitendijk, Hans" w:date="2022-09-06T09:04: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ins w:id="3104" w:author="Buitendijk, Hans" w:date="2022-09-06T09:04:00Z"/>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ins w:id="3105" w:author="Buitendijk, Hans" w:date="2022-09-06T09:04:00Z"/>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77777777" w:rsidR="00DD6D98" w:rsidRPr="009901C4" w:rsidRDefault="00DD6D98" w:rsidP="00DD6D98">
            <w:pPr>
              <w:pStyle w:val="MsgTableBody"/>
              <w:rPr>
                <w:noProof/>
              </w:rPr>
            </w:pPr>
            <w:r w:rsidRPr="009901C4">
              <w:rPr>
                <w:noProof/>
              </w:rPr>
              <w:t xml:space="preserve">      </w:t>
            </w:r>
            <w:del w:id="3106" w:author="Buitendijk, Hans" w:date="2022-09-06T09:04:00Z">
              <w:r w:rsidRPr="009901C4" w:rsidDel="00EE419E">
                <w:rPr>
                  <w:noProof/>
                </w:rPr>
                <w:delText>[{</w:delText>
              </w:r>
            </w:del>
            <w:r w:rsidRPr="009901C4">
              <w:rPr>
                <w:noProof/>
              </w:rPr>
              <w:t>NK1</w:t>
            </w:r>
            <w:del w:id="3107" w:author="Buitendijk, Hans" w:date="2022-09-06T09:04:00Z">
              <w:r w:rsidRPr="009901C4" w:rsidDel="00EE419E">
                <w:rPr>
                  <w:noProof/>
                </w:rPr>
                <w:delText>}]</w:delText>
              </w:r>
            </w:del>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ins w:id="3108" w:author="Buitendijk, Hans" w:date="2022-09-06T09:03:00Z"/>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ins w:id="3109" w:author="Buitendijk, Hans" w:date="2022-09-06T09:03:00Z"/>
                <w:noProof/>
              </w:rPr>
            </w:pPr>
            <w:ins w:id="3110" w:author="Buitendijk, Hans" w:date="2022-09-06T09:03:00Z">
              <w:r>
                <w:rPr>
                  <w:noProof/>
                </w:rPr>
                <w:t xml:space="preserve">   </w:t>
              </w:r>
            </w:ins>
            <w:ins w:id="3111" w:author="Buitendijk, Hans" w:date="2022-09-06T09:04:00Z">
              <w:r>
                <w:rPr>
                  <w:noProof/>
                </w:rPr>
                <w:t xml:space="preserve">   </w:t>
              </w:r>
            </w:ins>
            <w:ins w:id="3112" w:author="Buitendijk, Hans" w:date="2022-09-06T09:03: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ins w:id="3113" w:author="Buitendijk, Hans" w:date="2022-09-06T09:03:00Z"/>
                <w:noProof/>
              </w:rPr>
            </w:pPr>
            <w:ins w:id="3114" w:author="Buitendijk, Hans" w:date="2022-09-06T09:03: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ins w:id="3115" w:author="Buitendijk, Hans" w:date="2022-09-06T09:03:00Z"/>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ins w:id="3116" w:author="Buitendijk, Hans" w:date="2022-09-06T09:03:00Z"/>
                <w:noProof/>
              </w:rPr>
            </w:pPr>
            <w:ins w:id="3117" w:author="Buitendijk, Hans" w:date="2022-09-06T09:03:00Z">
              <w:r>
                <w:rPr>
                  <w:noProof/>
                </w:rPr>
                <w:t>3</w:t>
              </w:r>
            </w:ins>
          </w:p>
        </w:tc>
      </w:tr>
      <w:tr w:rsidR="00EE419E" w:rsidRPr="0001097E" w14:paraId="4489B9DD" w14:textId="77777777" w:rsidTr="00EE419E">
        <w:tblPrEx>
          <w:shd w:val="clear" w:color="auto" w:fill="auto"/>
          <w:tblLook w:val="04A0" w:firstRow="1" w:lastRow="0" w:firstColumn="1" w:lastColumn="0" w:noHBand="0" w:noVBand="1"/>
        </w:tblPrEx>
        <w:trPr>
          <w:jc w:val="center"/>
          <w:ins w:id="3118" w:author="Buitendijk, Hans" w:date="2022-09-06T09:03:00Z"/>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ins w:id="3119" w:author="Buitendijk, Hans" w:date="2022-09-06T09:03:00Z"/>
                <w:noProof/>
              </w:rPr>
            </w:pPr>
            <w:ins w:id="3120" w:author="Buitendijk, Hans" w:date="2022-09-06T09:03:00Z">
              <w:r>
                <w:rPr>
                  <w:noProof/>
                </w:rPr>
                <w:t xml:space="preserve">    </w:t>
              </w:r>
            </w:ins>
            <w:ins w:id="3121" w:author="Buitendijk, Hans" w:date="2022-09-06T09:04:00Z">
              <w:r>
                <w:rPr>
                  <w:noProof/>
                </w:rPr>
                <w:t xml:space="preserve">   </w:t>
              </w:r>
            </w:ins>
            <w:ins w:id="3122" w:author="Buitendijk, Hans" w:date="2022-09-06T09:03:00Z">
              <w:r>
                <w:rPr>
                  <w:noProof/>
                </w:rPr>
                <w:t>[{GSR}]</w:t>
              </w:r>
            </w:ins>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ins w:id="3123" w:author="Buitendijk, Hans" w:date="2022-09-06T09:03:00Z"/>
                <w:noProof/>
              </w:rPr>
            </w:pPr>
            <w:ins w:id="3124" w:author="Buitendijk, Hans" w:date="2022-09-06T09:03: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ins w:id="3125" w:author="Buitendijk, Hans" w:date="2022-09-06T09:03:00Z"/>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ins w:id="3126" w:author="Buitendijk, Hans" w:date="2022-09-06T09:03:00Z"/>
                <w:noProof/>
              </w:rPr>
            </w:pPr>
            <w:ins w:id="3127" w:author="Buitendijk, Hans" w:date="2022-09-06T09:03:00Z">
              <w:r>
                <w:rPr>
                  <w:noProof/>
                </w:rPr>
                <w:t>3</w:t>
              </w:r>
            </w:ins>
          </w:p>
        </w:tc>
      </w:tr>
      <w:tr w:rsidR="00EE419E" w:rsidRPr="00D00BBD" w14:paraId="560C533B" w14:textId="77777777" w:rsidTr="00A84FFB">
        <w:trPr>
          <w:gridAfter w:val="1"/>
          <w:wAfter w:w="18" w:type="dxa"/>
          <w:jc w:val="center"/>
          <w:ins w:id="3128" w:author="Buitendijk, Hans" w:date="2022-09-06T09:04:00Z"/>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ins w:id="3129" w:author="Buitendijk, Hans" w:date="2022-09-06T09:04:00Z"/>
                <w:noProof/>
              </w:rPr>
            </w:pPr>
            <w:ins w:id="3130" w:author="Buitendijk, Hans" w:date="2022-09-06T09:04: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ins w:id="3131" w:author="Buitendijk, Hans" w:date="2022-09-06T09:04:00Z"/>
                <w:noProof/>
              </w:rPr>
            </w:pPr>
            <w:ins w:id="3132" w:author="Buitendijk, Hans" w:date="2022-09-06T09:0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ins w:id="3133" w:author="Buitendijk, Hans" w:date="2022-09-06T09:04:00Z"/>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ins w:id="3134" w:author="Buitendijk, Hans" w:date="2022-09-06T09:04:00Z"/>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ins w:id="3135" w:author="Buitendijk, Hans" w:date="2022-09-06T09:05:00Z"/>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ins w:id="3136" w:author="Buitendijk, Hans" w:date="2022-09-06T09:05:00Z"/>
                <w:noProof/>
              </w:rPr>
            </w:pPr>
            <w:ins w:id="3137" w:author="Buitendijk, Hans" w:date="2022-09-06T09:05:00Z">
              <w:r>
                <w:rPr>
                  <w:noProof/>
                </w:rPr>
                <w:lastRenderedPageBreak/>
                <w:t xml:space="preserve">   [{</w:t>
              </w:r>
            </w:ins>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ins w:id="3138" w:author="Buitendijk, Hans" w:date="2022-09-06T09:05:00Z"/>
                <w:noProof/>
              </w:rPr>
            </w:pPr>
            <w:ins w:id="3139" w:author="Buitendijk, Hans" w:date="2022-09-06T09:05: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ins w:id="3140" w:author="Buitendijk, Hans" w:date="2022-09-06T09:05:00Z"/>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ins w:id="3141" w:author="Buitendijk, Hans" w:date="2022-09-06T09:05:00Z"/>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777777" w:rsidR="00DD6D98" w:rsidRPr="009901C4" w:rsidRDefault="00DD6D98" w:rsidP="00DD6D98">
            <w:pPr>
              <w:pStyle w:val="MsgTableBody"/>
              <w:rPr>
                <w:noProof/>
              </w:rPr>
            </w:pPr>
            <w:r w:rsidRPr="009901C4">
              <w:rPr>
                <w:noProof/>
              </w:rPr>
              <w:t xml:space="preserve">      </w:t>
            </w:r>
            <w:del w:id="3142" w:author="Buitendijk, Hans" w:date="2022-09-06T09:05:00Z">
              <w:r w:rsidRPr="009901C4" w:rsidDel="00A84FFB">
                <w:rPr>
                  <w:noProof/>
                </w:rPr>
                <w:delText>[{</w:delText>
              </w:r>
            </w:del>
            <w:r w:rsidRPr="009901C4">
              <w:rPr>
                <w:noProof/>
              </w:rPr>
              <w:t>NK1</w:t>
            </w:r>
            <w:del w:id="3143" w:author="Buitendijk, Hans" w:date="2022-09-06T09:05:00Z">
              <w:r w:rsidRPr="009901C4" w:rsidDel="00A84FFB">
                <w:rPr>
                  <w:noProof/>
                </w:rPr>
                <w:delText>}]</w:delText>
              </w:r>
            </w:del>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ins w:id="3144" w:author="Buitendijk, Hans" w:date="2022-09-06T09:05:00Z"/>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ins w:id="3145" w:author="Buitendijk, Hans" w:date="2022-09-06T09:05:00Z"/>
                <w:noProof/>
              </w:rPr>
            </w:pPr>
            <w:ins w:id="3146" w:author="Buitendijk, Hans" w:date="2022-09-06T09:0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ins w:id="3147" w:author="Buitendijk, Hans" w:date="2022-09-06T09:05:00Z"/>
                <w:noProof/>
              </w:rPr>
            </w:pPr>
            <w:ins w:id="3148" w:author="Buitendijk, Hans" w:date="2022-09-06T09:0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ins w:id="3149" w:author="Buitendijk, Hans" w:date="2022-09-06T09:05:00Z"/>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ins w:id="3150" w:author="Buitendijk, Hans" w:date="2022-09-06T09:05:00Z"/>
                <w:noProof/>
              </w:rPr>
            </w:pPr>
            <w:ins w:id="3151" w:author="Buitendijk, Hans" w:date="2022-09-06T09:05:00Z">
              <w:r>
                <w:rPr>
                  <w:noProof/>
                </w:rPr>
                <w:t>3</w:t>
              </w:r>
            </w:ins>
          </w:p>
        </w:tc>
      </w:tr>
      <w:tr w:rsidR="00A84FFB" w:rsidRPr="0001097E" w14:paraId="7E47C793" w14:textId="77777777" w:rsidTr="00DA5272">
        <w:tblPrEx>
          <w:shd w:val="clear" w:color="auto" w:fill="auto"/>
          <w:tblLook w:val="04A0" w:firstRow="1" w:lastRow="0" w:firstColumn="1" w:lastColumn="0" w:noHBand="0" w:noVBand="1"/>
        </w:tblPrEx>
        <w:trPr>
          <w:jc w:val="center"/>
          <w:ins w:id="3152" w:author="Buitendijk, Hans" w:date="2022-09-06T09:05:00Z"/>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ins w:id="3153" w:author="Buitendijk, Hans" w:date="2022-09-06T09:05:00Z"/>
                <w:noProof/>
              </w:rPr>
            </w:pPr>
            <w:ins w:id="3154" w:author="Buitendijk, Hans" w:date="2022-09-06T09:0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ins w:id="3155" w:author="Buitendijk, Hans" w:date="2022-09-06T09:05:00Z"/>
                <w:noProof/>
              </w:rPr>
            </w:pPr>
            <w:ins w:id="3156" w:author="Buitendijk, Hans" w:date="2022-09-06T09:05: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ins w:id="3157" w:author="Buitendijk, Hans" w:date="2022-09-06T09:05:00Z"/>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ins w:id="3158" w:author="Buitendijk, Hans" w:date="2022-09-06T09:05:00Z"/>
                <w:noProof/>
              </w:rPr>
            </w:pPr>
            <w:ins w:id="3159" w:author="Buitendijk, Hans" w:date="2022-09-06T09:05:00Z">
              <w:r>
                <w:rPr>
                  <w:noProof/>
                </w:rPr>
                <w:t>3</w:t>
              </w:r>
            </w:ins>
          </w:p>
        </w:tc>
      </w:tr>
      <w:tr w:rsidR="00A84FFB" w:rsidRPr="00D00BBD" w14:paraId="2B4DBBE8" w14:textId="77777777" w:rsidTr="00A84FFB">
        <w:trPr>
          <w:gridAfter w:val="1"/>
          <w:wAfter w:w="18" w:type="dxa"/>
          <w:jc w:val="center"/>
          <w:ins w:id="3160" w:author="Buitendijk, Hans" w:date="2022-09-06T09:05:00Z"/>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ins w:id="3161" w:author="Buitendijk, Hans" w:date="2022-09-06T09:05:00Z"/>
                <w:noProof/>
              </w:rPr>
            </w:pPr>
            <w:ins w:id="3162" w:author="Buitendijk, Hans" w:date="2022-09-06T09:0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ins w:id="3163" w:author="Buitendijk, Hans" w:date="2022-09-06T09:05:00Z"/>
                <w:noProof/>
              </w:rPr>
            </w:pPr>
            <w:ins w:id="3164" w:author="Buitendijk, Hans" w:date="2022-09-06T09:05: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ins w:id="3165" w:author="Buitendijk, Hans" w:date="2022-09-06T09:05:00Z"/>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ins w:id="3166" w:author="Buitendijk, Hans" w:date="2022-09-06T09:05:00Z"/>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lastRenderedPageBreak/>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lastRenderedPageBreak/>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3167" w:name="_Toc11775571"/>
      <w:bookmarkStart w:id="3168" w:name="_Toc11775880"/>
      <w:bookmarkStart w:id="3169" w:name="_SHP_-_Shipment"/>
      <w:bookmarkStart w:id="3170" w:name="_Toc234051436"/>
      <w:bookmarkStart w:id="3171" w:name="_Toc28960232"/>
      <w:bookmarkEnd w:id="3167"/>
      <w:bookmarkEnd w:id="3168"/>
      <w:bookmarkEnd w:id="3169"/>
      <w:r w:rsidRPr="009901C4">
        <w:rPr>
          <w:noProof/>
        </w:rPr>
        <w:t>SHP - Shipment Segment</w:t>
      </w:r>
      <w:bookmarkEnd w:id="3170"/>
      <w:bookmarkEnd w:id="3171"/>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lastRenderedPageBreak/>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5"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6"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7"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78"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79"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80"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4C421C00" w:rsidR="00DD6D98" w:rsidRPr="00837249" w:rsidRDefault="004350ED" w:rsidP="00DD6D98">
            <w:pPr>
              <w:pStyle w:val="AttributeTableBody"/>
              <w:rPr>
                <w:noProof/>
                <w:color w:val="000000" w:themeColor="text1"/>
              </w:rPr>
            </w:pPr>
            <w:ins w:id="3172" w:author="Frank Oemig" w:date="2022-09-07T17:38:00Z">
              <w:r>
                <w:rPr>
                  <w:noProof/>
                  <w:color w:val="000000" w:themeColor="text1"/>
                </w:rPr>
                <w:t>1..1</w:t>
              </w:r>
            </w:ins>
            <w:del w:id="3173" w:author="Frank Oemig" w:date="2022-09-07T17:38: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8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3174" w:name="_Toc234056443"/>
      <w:bookmarkEnd w:id="3174"/>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2"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lastRenderedPageBreak/>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3" w:anchor="HL70906" w:history="1">
        <w:r w:rsidRPr="009F614C">
          <w:rPr>
            <w:rStyle w:val="HyperlinkText"/>
          </w:rPr>
          <w:t>HL7 Table 0906 - ActPriority</w:t>
        </w:r>
      </w:hyperlink>
      <w:r w:rsidRPr="009901C4">
        <w:t xml:space="preserve"> for specific values.</w:t>
      </w:r>
    </w:p>
    <w:p w14:paraId="0A287B4B" w14:textId="77777777" w:rsidR="00DD6D98" w:rsidRPr="009901C4" w:rsidRDefault="00DD6D98" w:rsidP="00182B11">
      <w:pPr>
        <w:pStyle w:val="Heading4"/>
        <w:rPr>
          <w:noProof/>
        </w:rPr>
      </w:pPr>
      <w:r w:rsidRPr="009901C4">
        <w:rPr>
          <w:noProof/>
        </w:rPr>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4"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5"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lastRenderedPageBreak/>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6"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7"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3175" w:name="_PAC_–_Shipment"/>
      <w:bookmarkStart w:id="3176" w:name="_Toc202544557"/>
      <w:bookmarkStart w:id="3177" w:name="_Toc234049228"/>
      <w:bookmarkStart w:id="3178" w:name="_Toc234051437"/>
      <w:bookmarkStart w:id="3179" w:name="_Toc234053079"/>
      <w:bookmarkStart w:id="3180" w:name="_Toc234056547"/>
      <w:bookmarkStart w:id="3181" w:name="_Toc234058187"/>
      <w:bookmarkStart w:id="3182" w:name="_Toc202544567"/>
      <w:bookmarkStart w:id="3183" w:name="_Toc234049238"/>
      <w:bookmarkStart w:id="3184" w:name="_Toc234051447"/>
      <w:bookmarkStart w:id="3185" w:name="_Toc234053089"/>
      <w:bookmarkStart w:id="3186" w:name="_Toc234056557"/>
      <w:bookmarkStart w:id="3187" w:name="_Toc234058197"/>
      <w:bookmarkStart w:id="3188" w:name="_Toc202544573"/>
      <w:bookmarkStart w:id="3189" w:name="_Toc234049244"/>
      <w:bookmarkStart w:id="3190" w:name="_Toc234051453"/>
      <w:bookmarkStart w:id="3191" w:name="_Toc234053095"/>
      <w:bookmarkStart w:id="3192" w:name="_Toc234056563"/>
      <w:bookmarkStart w:id="3193" w:name="_Toc234058203"/>
      <w:bookmarkStart w:id="3194" w:name="_Toc202544579"/>
      <w:bookmarkStart w:id="3195" w:name="_Toc234049250"/>
      <w:bookmarkStart w:id="3196" w:name="_Toc234051459"/>
      <w:bookmarkStart w:id="3197" w:name="_Toc234053101"/>
      <w:bookmarkStart w:id="3198" w:name="_Toc234056569"/>
      <w:bookmarkStart w:id="3199" w:name="_Toc234058209"/>
      <w:bookmarkStart w:id="3200" w:name="_Toc202544590"/>
      <w:bookmarkStart w:id="3201" w:name="_Toc234049261"/>
      <w:bookmarkStart w:id="3202" w:name="_Toc234051470"/>
      <w:bookmarkStart w:id="3203" w:name="_Toc234053112"/>
      <w:bookmarkStart w:id="3204" w:name="_Toc234056580"/>
      <w:bookmarkStart w:id="3205" w:name="_Toc234058220"/>
      <w:bookmarkStart w:id="3206" w:name="_Toc202544597"/>
      <w:bookmarkStart w:id="3207" w:name="_Toc234049268"/>
      <w:bookmarkStart w:id="3208" w:name="_Toc234051477"/>
      <w:bookmarkStart w:id="3209" w:name="_Toc234053119"/>
      <w:bookmarkStart w:id="3210" w:name="_Toc234056587"/>
      <w:bookmarkStart w:id="3211" w:name="_Toc234058227"/>
      <w:bookmarkStart w:id="3212" w:name="_Toc202544601"/>
      <w:bookmarkStart w:id="3213" w:name="_Toc234049272"/>
      <w:bookmarkStart w:id="3214" w:name="_Toc234051481"/>
      <w:bookmarkStart w:id="3215" w:name="_Toc234053123"/>
      <w:bookmarkStart w:id="3216" w:name="_Toc234056591"/>
      <w:bookmarkStart w:id="3217" w:name="_Toc234058231"/>
      <w:bookmarkStart w:id="3218" w:name="_Toc202544606"/>
      <w:bookmarkStart w:id="3219" w:name="_Toc234049277"/>
      <w:bookmarkStart w:id="3220" w:name="_Toc234051486"/>
      <w:bookmarkStart w:id="3221" w:name="_Toc234053128"/>
      <w:bookmarkStart w:id="3222" w:name="_Toc234056596"/>
      <w:bookmarkStart w:id="3223" w:name="_Toc234058236"/>
      <w:bookmarkStart w:id="3224" w:name="_Toc202544614"/>
      <w:bookmarkStart w:id="3225" w:name="_Toc234049285"/>
      <w:bookmarkStart w:id="3226" w:name="_Toc234051494"/>
      <w:bookmarkStart w:id="3227" w:name="_Toc234053136"/>
      <w:bookmarkStart w:id="3228" w:name="_Toc234056604"/>
      <w:bookmarkStart w:id="3229" w:name="_Toc234058244"/>
      <w:bookmarkStart w:id="3230" w:name="_Toc202544759"/>
      <w:bookmarkStart w:id="3231" w:name="_Toc234049430"/>
      <w:bookmarkStart w:id="3232" w:name="_Toc234051639"/>
      <w:bookmarkStart w:id="3233" w:name="_Toc234053281"/>
      <w:bookmarkStart w:id="3234" w:name="_Toc234056749"/>
      <w:bookmarkStart w:id="3235" w:name="_Toc234058389"/>
      <w:bookmarkStart w:id="3236" w:name="_Toc202544760"/>
      <w:bookmarkStart w:id="3237" w:name="_Toc234049431"/>
      <w:bookmarkStart w:id="3238" w:name="_Toc234051640"/>
      <w:bookmarkStart w:id="3239" w:name="_Toc234053282"/>
      <w:bookmarkStart w:id="3240" w:name="_Toc234056750"/>
      <w:bookmarkStart w:id="3241" w:name="_Toc234058390"/>
      <w:bookmarkStart w:id="3242" w:name="_Toc202544762"/>
      <w:bookmarkStart w:id="3243" w:name="_Toc234049433"/>
      <w:bookmarkStart w:id="3244" w:name="_Toc234051642"/>
      <w:bookmarkStart w:id="3245" w:name="_Toc234053284"/>
      <w:bookmarkStart w:id="3246" w:name="_Toc234056752"/>
      <w:bookmarkStart w:id="3247" w:name="_Toc234058392"/>
      <w:bookmarkStart w:id="3248" w:name="_Toc202544765"/>
      <w:bookmarkStart w:id="3249" w:name="_Toc234049436"/>
      <w:bookmarkStart w:id="3250" w:name="_Toc234051645"/>
      <w:bookmarkStart w:id="3251" w:name="_Toc234053287"/>
      <w:bookmarkStart w:id="3252" w:name="_Toc234056755"/>
      <w:bookmarkStart w:id="3253" w:name="_Toc234058395"/>
      <w:bookmarkStart w:id="3254" w:name="_Toc202544769"/>
      <w:bookmarkStart w:id="3255" w:name="_Toc234049440"/>
      <w:bookmarkStart w:id="3256" w:name="_Toc234051649"/>
      <w:bookmarkStart w:id="3257" w:name="_Toc234053291"/>
      <w:bookmarkStart w:id="3258" w:name="_Toc234056759"/>
      <w:bookmarkStart w:id="3259" w:name="_Toc234058399"/>
      <w:bookmarkStart w:id="3260" w:name="_Toc202544774"/>
      <w:bookmarkStart w:id="3261" w:name="_Toc234049445"/>
      <w:bookmarkStart w:id="3262" w:name="_Toc234051654"/>
      <w:bookmarkStart w:id="3263" w:name="_Toc234053296"/>
      <w:bookmarkStart w:id="3264" w:name="_Toc234056764"/>
      <w:bookmarkStart w:id="3265" w:name="_Toc234058404"/>
      <w:bookmarkStart w:id="3266" w:name="_Toc202544778"/>
      <w:bookmarkStart w:id="3267" w:name="_Toc234049449"/>
      <w:bookmarkStart w:id="3268" w:name="_Toc234051658"/>
      <w:bookmarkStart w:id="3269" w:name="_Toc234053300"/>
      <w:bookmarkStart w:id="3270" w:name="_Toc234056768"/>
      <w:bookmarkStart w:id="3271" w:name="_Toc234058408"/>
      <w:bookmarkStart w:id="3272" w:name="_Toc202544788"/>
      <w:bookmarkStart w:id="3273" w:name="_Toc234049459"/>
      <w:bookmarkStart w:id="3274" w:name="_Toc234051668"/>
      <w:bookmarkStart w:id="3275" w:name="_Toc234053310"/>
      <w:bookmarkStart w:id="3276" w:name="_Toc234056778"/>
      <w:bookmarkStart w:id="3277" w:name="_Toc234058418"/>
      <w:bookmarkStart w:id="3278" w:name="_Toc202544794"/>
      <w:bookmarkStart w:id="3279" w:name="_Toc234049465"/>
      <w:bookmarkStart w:id="3280" w:name="_Toc234051674"/>
      <w:bookmarkStart w:id="3281" w:name="_Toc234053316"/>
      <w:bookmarkStart w:id="3282" w:name="_Toc234056784"/>
      <w:bookmarkStart w:id="3283" w:name="_Toc234058424"/>
      <w:bookmarkStart w:id="3284" w:name="_Toc202544804"/>
      <w:bookmarkStart w:id="3285" w:name="_Toc234049475"/>
      <w:bookmarkStart w:id="3286" w:name="_Toc234051684"/>
      <w:bookmarkStart w:id="3287" w:name="_Toc234053326"/>
      <w:bookmarkStart w:id="3288" w:name="_Toc234056794"/>
      <w:bookmarkStart w:id="3289" w:name="_Toc234058434"/>
      <w:bookmarkStart w:id="3290" w:name="_Toc202544810"/>
      <w:bookmarkStart w:id="3291" w:name="_Toc234049481"/>
      <w:bookmarkStart w:id="3292" w:name="_Toc234051690"/>
      <w:bookmarkStart w:id="3293" w:name="_Toc234053332"/>
      <w:bookmarkStart w:id="3294" w:name="_Toc234056800"/>
      <w:bookmarkStart w:id="3295" w:name="_Toc234058440"/>
      <w:bookmarkStart w:id="3296" w:name="_Toc202544820"/>
      <w:bookmarkStart w:id="3297" w:name="_Toc234049491"/>
      <w:bookmarkStart w:id="3298" w:name="_Toc234051700"/>
      <w:bookmarkStart w:id="3299" w:name="_Toc234053342"/>
      <w:bookmarkStart w:id="3300" w:name="_Toc234056810"/>
      <w:bookmarkStart w:id="3301" w:name="_Toc234058450"/>
      <w:bookmarkStart w:id="3302" w:name="_Toc202544826"/>
      <w:bookmarkStart w:id="3303" w:name="_Toc234049497"/>
      <w:bookmarkStart w:id="3304" w:name="_Toc234051706"/>
      <w:bookmarkStart w:id="3305" w:name="_Toc234053348"/>
      <w:bookmarkStart w:id="3306" w:name="_Toc234056816"/>
      <w:bookmarkStart w:id="3307" w:name="_Toc234058456"/>
      <w:bookmarkStart w:id="3308" w:name="_Toc202544835"/>
      <w:bookmarkStart w:id="3309" w:name="_Toc234049506"/>
      <w:bookmarkStart w:id="3310" w:name="_Toc234051715"/>
      <w:bookmarkStart w:id="3311" w:name="_Toc234053357"/>
      <w:bookmarkStart w:id="3312" w:name="_Toc234056825"/>
      <w:bookmarkStart w:id="3313" w:name="_Toc234058465"/>
      <w:bookmarkStart w:id="3314" w:name="_Toc202544841"/>
      <w:bookmarkStart w:id="3315" w:name="_Toc234049512"/>
      <w:bookmarkStart w:id="3316" w:name="_Toc234051721"/>
      <w:bookmarkStart w:id="3317" w:name="_Toc234053363"/>
      <w:bookmarkStart w:id="3318" w:name="_Toc234056831"/>
      <w:bookmarkStart w:id="3319" w:name="_Toc234058471"/>
      <w:bookmarkStart w:id="3320" w:name="_Toc202544843"/>
      <w:bookmarkStart w:id="3321" w:name="_Toc234049514"/>
      <w:bookmarkStart w:id="3322" w:name="_Toc234051723"/>
      <w:bookmarkStart w:id="3323" w:name="_Toc234053365"/>
      <w:bookmarkStart w:id="3324" w:name="_Toc234056833"/>
      <w:bookmarkStart w:id="3325" w:name="_Toc234058473"/>
      <w:bookmarkStart w:id="3326" w:name="_Toc202544845"/>
      <w:bookmarkStart w:id="3327" w:name="_Toc234049516"/>
      <w:bookmarkStart w:id="3328" w:name="_Toc234051725"/>
      <w:bookmarkStart w:id="3329" w:name="_Toc234053367"/>
      <w:bookmarkStart w:id="3330" w:name="_Toc234056835"/>
      <w:bookmarkStart w:id="3331" w:name="_Toc234058475"/>
      <w:bookmarkStart w:id="3332" w:name="_Toc202544848"/>
      <w:bookmarkStart w:id="3333" w:name="_Toc234049519"/>
      <w:bookmarkStart w:id="3334" w:name="_Toc234051728"/>
      <w:bookmarkStart w:id="3335" w:name="_Toc234053370"/>
      <w:bookmarkStart w:id="3336" w:name="_Toc234056838"/>
      <w:bookmarkStart w:id="3337" w:name="_Toc234058478"/>
      <w:bookmarkStart w:id="3338" w:name="_Toc234051738"/>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3339" w:name="_Toc28960233"/>
      <w:r w:rsidRPr="009901C4">
        <w:t>PAC – Shipment Package Segment</w:t>
      </w:r>
      <w:bookmarkEnd w:id="3338"/>
      <w:bookmarkEnd w:id="3339"/>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89"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90"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91"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2"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79E4071" w:rsidR="00DD6D98" w:rsidRPr="00837249" w:rsidRDefault="004350ED" w:rsidP="00DD6D98">
            <w:pPr>
              <w:pStyle w:val="AttributeTableBody"/>
              <w:rPr>
                <w:noProof/>
                <w:color w:val="000000" w:themeColor="text1"/>
              </w:rPr>
            </w:pPr>
            <w:ins w:id="3340" w:author="Frank Oemig" w:date="2022-09-07T17:39:00Z">
              <w:r>
                <w:rPr>
                  <w:noProof/>
                  <w:color w:val="000000" w:themeColor="text1"/>
                </w:rPr>
                <w:t>1..1</w:t>
              </w:r>
            </w:ins>
            <w:del w:id="3341" w:author="Frank Oemig" w:date="2022-09-07T17:39: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3"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lastRenderedPageBreak/>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3342" w:name="_Toc234056849"/>
      <w:bookmarkEnd w:id="3342"/>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77777777" w:rsidR="00DD6D98" w:rsidRPr="009901C4" w:rsidRDefault="00DD6D98" w:rsidP="00182B11">
      <w:pPr>
        <w:pStyle w:val="Heading4"/>
      </w:pPr>
      <w:r w:rsidRPr="009901C4">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3343" w:name="NAComponent"/>
      <w:r>
        <w:t>Components:  &lt;Value1 (NM)&gt; ^ &lt;Value2 (NM)&gt; ^ &lt;Value3 (NM)&gt; ^ &lt;Value4 (NM)&gt; ^ &lt; ()&gt;</w:t>
      </w:r>
      <w:bookmarkEnd w:id="3343"/>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4"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5"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lastRenderedPageBreak/>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6"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7"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3344" w:name="_Toc202544859"/>
      <w:bookmarkStart w:id="3345" w:name="_Toc234049530"/>
      <w:bookmarkStart w:id="3346" w:name="_Toc234051739"/>
      <w:bookmarkStart w:id="3347" w:name="_Toc234053381"/>
      <w:bookmarkStart w:id="3348" w:name="_Toc234056859"/>
      <w:bookmarkStart w:id="3349" w:name="_Toc234058489"/>
      <w:bookmarkStart w:id="3350" w:name="_Toc202544869"/>
      <w:bookmarkStart w:id="3351" w:name="_Toc234049540"/>
      <w:bookmarkStart w:id="3352" w:name="_Toc234051749"/>
      <w:bookmarkStart w:id="3353" w:name="_Toc234053391"/>
      <w:bookmarkStart w:id="3354" w:name="_Toc234056869"/>
      <w:bookmarkStart w:id="3355" w:name="_Toc234058499"/>
      <w:bookmarkStart w:id="3356" w:name="_Toc202544875"/>
      <w:bookmarkStart w:id="3357" w:name="_Toc234049546"/>
      <w:bookmarkStart w:id="3358" w:name="_Toc234051755"/>
      <w:bookmarkStart w:id="3359" w:name="_Toc234053397"/>
      <w:bookmarkStart w:id="3360" w:name="_Toc234056875"/>
      <w:bookmarkStart w:id="3361" w:name="_Toc234058505"/>
      <w:bookmarkStart w:id="3362" w:name="_Toc202544880"/>
      <w:bookmarkStart w:id="3363" w:name="_Toc234049551"/>
      <w:bookmarkStart w:id="3364" w:name="_Toc234051760"/>
      <w:bookmarkStart w:id="3365" w:name="_Toc234053402"/>
      <w:bookmarkStart w:id="3366" w:name="_Toc234056880"/>
      <w:bookmarkStart w:id="3367" w:name="_Toc234058510"/>
      <w:bookmarkStart w:id="3368" w:name="_Toc234051761"/>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3369" w:name="_Toc28960234"/>
      <w:r w:rsidRPr="009901C4">
        <w:rPr>
          <w:noProof/>
        </w:rPr>
        <w:t>T</w:t>
      </w:r>
      <w:r w:rsidR="0023730D">
        <w:rPr>
          <w:noProof/>
        </w:rPr>
        <w:t>ables Listings</w:t>
      </w:r>
      <w:bookmarkEnd w:id="3088"/>
      <w:bookmarkEnd w:id="3089"/>
      <w:bookmarkEnd w:id="3090"/>
      <w:bookmarkEnd w:id="3091"/>
      <w:bookmarkEnd w:id="3092"/>
      <w:bookmarkEnd w:id="3093"/>
      <w:bookmarkEnd w:id="3094"/>
      <w:bookmarkEnd w:id="3095"/>
      <w:bookmarkEnd w:id="3368"/>
      <w:bookmarkEnd w:id="3369"/>
    </w:p>
    <w:p w14:paraId="56F9474F" w14:textId="77777777" w:rsidR="00DD6D98" w:rsidRPr="009901C4" w:rsidRDefault="00DD6D98" w:rsidP="00182B11">
      <w:pPr>
        <w:pStyle w:val="Heading3"/>
        <w:rPr>
          <w:noProof/>
        </w:rPr>
      </w:pPr>
      <w:bookmarkStart w:id="3370" w:name="_Toc23541979"/>
      <w:bookmarkStart w:id="3371" w:name="_Toc33362610"/>
      <w:bookmarkStart w:id="3372" w:name="_Toc234049553"/>
      <w:bookmarkStart w:id="3373" w:name="_Toc234051762"/>
      <w:bookmarkStart w:id="3374" w:name="_Toc234053404"/>
      <w:bookmarkStart w:id="3375" w:name="_Toc234056882"/>
      <w:bookmarkStart w:id="3376" w:name="_Toc234058512"/>
      <w:bookmarkStart w:id="3377" w:name="HL70163"/>
      <w:bookmarkStart w:id="3378" w:name="_Toc234049555"/>
      <w:bookmarkStart w:id="3379" w:name="_Toc234051764"/>
      <w:bookmarkStart w:id="3380" w:name="_Toc234053406"/>
      <w:bookmarkStart w:id="3381" w:name="_Toc234056884"/>
      <w:bookmarkStart w:id="3382" w:name="_Toc234058514"/>
      <w:bookmarkStart w:id="3383" w:name="_Toc33362612"/>
      <w:bookmarkStart w:id="3384" w:name="_Toc234049776"/>
      <w:bookmarkStart w:id="3385" w:name="_Toc234051985"/>
      <w:bookmarkStart w:id="3386" w:name="_Toc234053627"/>
      <w:bookmarkStart w:id="3387" w:name="_Toc234057105"/>
      <w:bookmarkStart w:id="3388" w:name="_Toc234058735"/>
      <w:bookmarkStart w:id="3389" w:name="HL70070"/>
      <w:bookmarkStart w:id="3390" w:name="_Toc234049778"/>
      <w:bookmarkStart w:id="3391" w:name="_Toc234051987"/>
      <w:bookmarkStart w:id="3392" w:name="_Toc234053629"/>
      <w:bookmarkStart w:id="3393" w:name="_Toc234057107"/>
      <w:bookmarkStart w:id="3394" w:name="_Toc234058737"/>
      <w:bookmarkStart w:id="3395" w:name="_Ref490469815"/>
      <w:bookmarkStart w:id="3396" w:name="_Toc495952611"/>
      <w:bookmarkStart w:id="3397" w:name="_Toc532896347"/>
      <w:bookmarkStart w:id="3398" w:name="_Toc246143"/>
      <w:bookmarkStart w:id="3399" w:name="_Toc861917"/>
      <w:bookmarkStart w:id="3400" w:name="_Toc862921"/>
      <w:bookmarkStart w:id="3401" w:name="_Toc866910"/>
      <w:bookmarkStart w:id="3402" w:name="_Toc880019"/>
      <w:bookmarkStart w:id="3403" w:name="_Toc138585533"/>
      <w:bookmarkStart w:id="3404" w:name="_Toc234052492"/>
      <w:bookmarkStart w:id="3405" w:name="_Toc28960235"/>
      <w:bookmarkStart w:id="3406" w:name="Fig7"/>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r w:rsidRPr="009901C4">
        <w:rPr>
          <w:noProof/>
        </w:rPr>
        <w:t>Common ISO Derived Units &amp; ISO+ Extensions</w:t>
      </w:r>
      <w:bookmarkEnd w:id="3395"/>
      <w:bookmarkEnd w:id="3396"/>
      <w:bookmarkEnd w:id="3397"/>
      <w:bookmarkEnd w:id="3398"/>
      <w:bookmarkEnd w:id="3399"/>
      <w:bookmarkEnd w:id="3400"/>
      <w:bookmarkEnd w:id="3401"/>
      <w:bookmarkEnd w:id="3402"/>
      <w:bookmarkEnd w:id="3403"/>
      <w:bookmarkEnd w:id="3404"/>
      <w:bookmarkEnd w:id="3405"/>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3406"/>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lastRenderedPageBreak/>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lastRenderedPageBreak/>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7D514E" w:rsidRDefault="00DD6D98" w:rsidP="00DD6D98">
            <w:pPr>
              <w:pStyle w:val="OtherTableBody"/>
              <w:rPr>
                <w:noProof/>
                <w:lang w:val="nl-NL"/>
                <w:rPrChange w:id="3407" w:author="Frank Oemig" w:date="2022-09-06T17:23:00Z">
                  <w:rPr>
                    <w:noProof/>
                    <w:lang w:val="de-DE"/>
                  </w:rPr>
                </w:rPrChange>
              </w:rPr>
            </w:pPr>
            <w:r w:rsidRPr="007D514E">
              <w:rPr>
                <w:noProof/>
                <w:lang w:val="nl-NL"/>
                <w:rPrChange w:id="3408" w:author="Frank Oemig" w:date="2022-09-06T17:23:00Z">
                  <w:rPr>
                    <w:noProof/>
                    <w:lang w:val="de-DE"/>
                  </w:rPr>
                </w:rPrChange>
              </w:rPr>
              <w:t xml:space="preserve"> (Gram </w:t>
            </w:r>
            <w:r w:rsidRPr="009901C4">
              <w:rPr>
                <w:rFonts w:ascii="Symbol" w:hAnsi="Symbol"/>
                <w:noProof/>
              </w:rPr>
              <w:t></w:t>
            </w:r>
            <w:r w:rsidRPr="007D514E">
              <w:rPr>
                <w:noProof/>
                <w:lang w:val="nl-NL"/>
                <w:rPrChange w:id="3409" w:author="Frank Oemig" w:date="2022-09-06T17:23:00Z">
                  <w:rPr>
                    <w:noProof/>
                    <w:lang w:val="de-DE"/>
                  </w:rPr>
                </w:rPrChange>
              </w:rPr>
              <w:t xml:space="preserve"> meter/ heartbeat) / meter</w:t>
            </w:r>
            <w:r w:rsidRPr="007D514E">
              <w:rPr>
                <w:noProof/>
                <w:vertAlign w:val="superscript"/>
                <w:lang w:val="nl-NL"/>
                <w:rPrChange w:id="3410" w:author="Frank Oemig" w:date="2022-09-06T17:23:00Z">
                  <w:rPr>
                    <w:noProof/>
                    <w:vertAlign w:val="superscript"/>
                    <w:lang w:val="de-DE"/>
                  </w:rPr>
                </w:rPrChange>
              </w:rPr>
              <w:t>2</w:t>
            </w:r>
            <w:r w:rsidRPr="007D514E">
              <w:rPr>
                <w:noProof/>
                <w:lang w:val="nl-NL"/>
                <w:rPrChange w:id="3411" w:author="Frank Oemig" w:date="2022-09-06T17:23:00Z">
                  <w:rPr>
                    <w:noProof/>
                    <w:lang w:val="de-DE"/>
                  </w:rPr>
                </w:rPrChange>
              </w:rPr>
              <w:t xml:space="preserve"> = (gram </w:t>
            </w:r>
            <w:r w:rsidRPr="009901C4">
              <w:rPr>
                <w:rFonts w:ascii="Symbol" w:hAnsi="Symbol"/>
                <w:noProof/>
              </w:rPr>
              <w:t></w:t>
            </w:r>
            <w:r w:rsidRPr="007D514E">
              <w:rPr>
                <w:noProof/>
                <w:lang w:val="nl-NL"/>
                <w:rPrChange w:id="3412" w:author="Frank Oemig" w:date="2022-09-06T17:23:00Z">
                  <w:rPr>
                    <w:noProof/>
                    <w:lang w:val="de-DE"/>
                  </w:rPr>
                </w:rPrChange>
              </w:rPr>
              <w:t xml:space="preserve"> meter) / (heartbeat </w:t>
            </w:r>
            <w:r w:rsidRPr="009901C4">
              <w:rPr>
                <w:rFonts w:ascii="Symbol" w:hAnsi="Symbol"/>
                <w:noProof/>
              </w:rPr>
              <w:t></w:t>
            </w:r>
            <w:r w:rsidRPr="007D514E">
              <w:rPr>
                <w:noProof/>
                <w:lang w:val="nl-NL"/>
                <w:rPrChange w:id="3413" w:author="Frank Oemig" w:date="2022-09-06T17:23:00Z">
                  <w:rPr>
                    <w:noProof/>
                    <w:lang w:val="de-DE"/>
                  </w:rPr>
                </w:rPrChange>
              </w:rPr>
              <w:t xml:space="preserve"> meter</w:t>
            </w:r>
            <w:r w:rsidRPr="007D514E">
              <w:rPr>
                <w:noProof/>
                <w:vertAlign w:val="superscript"/>
                <w:lang w:val="nl-NL"/>
                <w:rPrChange w:id="3414" w:author="Frank Oemig" w:date="2022-09-06T17:23:00Z">
                  <w:rPr>
                    <w:noProof/>
                    <w:vertAlign w:val="superscript"/>
                    <w:lang w:val="de-DE"/>
                  </w:rPr>
                </w:rPrChange>
              </w:rPr>
              <w:t>2</w:t>
            </w:r>
            <w:r w:rsidRPr="007D514E">
              <w:rPr>
                <w:noProof/>
                <w:lang w:val="nl-NL"/>
                <w:rPrChange w:id="3415" w:author="Frank Oemig" w:date="2022-09-06T17:23:00Z">
                  <w:rPr>
                    <w:noProof/>
                    <w:lang w:val="de-DE"/>
                  </w:rPr>
                </w:rPrChange>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42643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7D514E" w:rsidRDefault="00DD6D98" w:rsidP="00DD6D98">
            <w:pPr>
              <w:pStyle w:val="OtherTableBody"/>
              <w:rPr>
                <w:noProof/>
                <w:lang w:val="nl-NL"/>
                <w:rPrChange w:id="3416" w:author="Frank Oemig" w:date="2022-09-06T17:23:00Z">
                  <w:rPr>
                    <w:noProof/>
                  </w:rPr>
                </w:rPrChange>
              </w:rPr>
            </w:pPr>
            <w:r w:rsidRPr="007D514E">
              <w:rPr>
                <w:noProof/>
                <w:lang w:val="nl-NL"/>
                <w:rPrChange w:id="3417" w:author="Frank Oemig" w:date="2022-09-06T17:23:00Z">
                  <w:rPr>
                    <w:noProof/>
                  </w:rPr>
                </w:rPrChange>
              </w:rPr>
              <w:t xml:space="preserve"> (Kilogram / second)/ meter</w:t>
            </w:r>
            <w:r w:rsidRPr="007D514E">
              <w:rPr>
                <w:noProof/>
                <w:vertAlign w:val="superscript"/>
                <w:lang w:val="nl-NL"/>
                <w:rPrChange w:id="3418" w:author="Frank Oemig" w:date="2022-09-06T17:23:00Z">
                  <w:rPr>
                    <w:noProof/>
                    <w:vertAlign w:val="superscript"/>
                  </w:rPr>
                </w:rPrChange>
              </w:rPr>
              <w:t>2</w:t>
            </w:r>
            <w:r w:rsidRPr="007D514E">
              <w:rPr>
                <w:noProof/>
                <w:lang w:val="nl-NL"/>
                <w:rPrChange w:id="3419" w:author="Frank Oemig" w:date="2022-09-06T17:23:00Z">
                  <w:rPr>
                    <w:noProof/>
                  </w:rPr>
                </w:rPrChange>
              </w:rPr>
              <w:t xml:space="preserve"> = kilogram / (second </w:t>
            </w:r>
            <w:r w:rsidRPr="009901C4">
              <w:rPr>
                <w:rFonts w:ascii="Symbol" w:hAnsi="Symbol"/>
                <w:noProof/>
              </w:rPr>
              <w:t></w:t>
            </w:r>
            <w:r w:rsidRPr="007D514E">
              <w:rPr>
                <w:noProof/>
                <w:lang w:val="nl-NL"/>
                <w:rPrChange w:id="3420" w:author="Frank Oemig" w:date="2022-09-06T17:23:00Z">
                  <w:rPr>
                    <w:noProof/>
                  </w:rPr>
                </w:rPrChange>
              </w:rPr>
              <w:t xml:space="preserve"> meter</w:t>
            </w:r>
            <w:r w:rsidRPr="007D514E">
              <w:rPr>
                <w:noProof/>
                <w:vertAlign w:val="superscript"/>
                <w:lang w:val="nl-NL"/>
                <w:rPrChange w:id="3421" w:author="Frank Oemig" w:date="2022-09-06T17:23:00Z">
                  <w:rPr>
                    <w:noProof/>
                    <w:vertAlign w:val="superscript"/>
                  </w:rPr>
                </w:rPrChange>
              </w:rPr>
              <w:t>2</w:t>
            </w:r>
            <w:r w:rsidRPr="007D514E">
              <w:rPr>
                <w:noProof/>
                <w:lang w:val="nl-NL"/>
                <w:rPrChange w:id="3422" w:author="Frank Oemig" w:date="2022-09-06T17:23:00Z">
                  <w:rPr>
                    <w:noProof/>
                  </w:rPr>
                </w:rPrChange>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7D514E" w:rsidRDefault="00DD6D98" w:rsidP="00DD6D98">
            <w:pPr>
              <w:pStyle w:val="OtherTableBody"/>
              <w:rPr>
                <w:noProof/>
                <w:rPrChange w:id="3423" w:author="Frank Oemig" w:date="2022-09-06T17:23:00Z">
                  <w:rPr>
                    <w:noProof/>
                    <w:lang w:val="de-DE"/>
                  </w:rPr>
                </w:rPrChange>
              </w:rPr>
            </w:pPr>
            <w:r w:rsidRPr="007D514E">
              <w:rPr>
                <w:noProof/>
                <w:rPrChange w:id="3424" w:author="Frank Oemig" w:date="2022-09-06T17:23:00Z">
                  <w:rPr>
                    <w:noProof/>
                    <w:lang w:val="de-DE"/>
                  </w:rPr>
                </w:rPrChange>
              </w:rPr>
              <w:t xml:space="preserve"> (Liter / minute) / meter</w:t>
            </w:r>
            <w:r w:rsidRPr="007D514E">
              <w:rPr>
                <w:noProof/>
                <w:vertAlign w:val="superscript"/>
                <w:rPrChange w:id="3425" w:author="Frank Oemig" w:date="2022-09-06T17:23:00Z">
                  <w:rPr>
                    <w:noProof/>
                    <w:vertAlign w:val="superscript"/>
                    <w:lang w:val="de-DE"/>
                  </w:rPr>
                </w:rPrChange>
              </w:rPr>
              <w:t>2</w:t>
            </w:r>
            <w:r w:rsidRPr="007D514E">
              <w:rPr>
                <w:noProof/>
                <w:rPrChange w:id="3426" w:author="Frank Oemig" w:date="2022-09-06T17:23:00Z">
                  <w:rPr>
                    <w:noProof/>
                    <w:lang w:val="de-DE"/>
                  </w:rPr>
                </w:rPrChange>
              </w:rPr>
              <w:t xml:space="preserve"> = liter / (minute </w:t>
            </w:r>
            <w:r w:rsidRPr="009901C4">
              <w:rPr>
                <w:rFonts w:ascii="Symbol" w:hAnsi="Symbol"/>
                <w:noProof/>
              </w:rPr>
              <w:t></w:t>
            </w:r>
            <w:r w:rsidRPr="007D514E">
              <w:rPr>
                <w:noProof/>
                <w:rPrChange w:id="3427" w:author="Frank Oemig" w:date="2022-09-06T17:23:00Z">
                  <w:rPr>
                    <w:noProof/>
                    <w:lang w:val="de-DE"/>
                  </w:rPr>
                </w:rPrChange>
              </w:rPr>
              <w:t xml:space="preserve"> meter</w:t>
            </w:r>
            <w:r w:rsidRPr="007D514E">
              <w:rPr>
                <w:noProof/>
                <w:vertAlign w:val="superscript"/>
                <w:rPrChange w:id="3428" w:author="Frank Oemig" w:date="2022-09-06T17:23:00Z">
                  <w:rPr>
                    <w:noProof/>
                    <w:vertAlign w:val="superscript"/>
                    <w:lang w:val="de-DE"/>
                  </w:rPr>
                </w:rPrChange>
              </w:rPr>
              <w:t>2</w:t>
            </w:r>
            <w:r w:rsidRPr="007D514E">
              <w:rPr>
                <w:noProof/>
                <w:rPrChange w:id="3429" w:author="Frank Oemig" w:date="2022-09-06T17:23:00Z">
                  <w:rPr>
                    <w:noProof/>
                    <w:lang w:val="de-DE"/>
                  </w:rPr>
                </w:rPrChange>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lastRenderedPageBreak/>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7D514E" w:rsidRDefault="00DD6D98" w:rsidP="00DD6D98">
            <w:pPr>
              <w:pStyle w:val="OtherTableBody"/>
              <w:rPr>
                <w:noProof/>
                <w:lang w:val="nl-NL"/>
                <w:rPrChange w:id="3430" w:author="Frank Oemig" w:date="2022-09-06T17:23:00Z">
                  <w:rPr>
                    <w:noProof/>
                  </w:rPr>
                </w:rPrChange>
              </w:rPr>
            </w:pPr>
            <w:r w:rsidRPr="007D514E">
              <w:rPr>
                <w:noProof/>
                <w:lang w:val="nl-NL"/>
                <w:rPrChange w:id="3431" w:author="Frank Oemig" w:date="2022-09-06T17:23:00Z">
                  <w:rPr>
                    <w:noProof/>
                  </w:rPr>
                </w:rPrChange>
              </w:rPr>
              <w:t xml:space="preserve"> (Microgram / Kilogram) / Minute  = microgram / (kilogram </w:t>
            </w:r>
            <w:r w:rsidRPr="009901C4">
              <w:rPr>
                <w:rFonts w:ascii="Symbol" w:hAnsi="Symbol"/>
                <w:noProof/>
              </w:rPr>
              <w:t></w:t>
            </w:r>
            <w:r w:rsidRPr="007D514E">
              <w:rPr>
                <w:noProof/>
                <w:lang w:val="nl-NL"/>
                <w:rPrChange w:id="3432" w:author="Frank Oemig" w:date="2022-09-06T17:23:00Z">
                  <w:rPr>
                    <w:noProof/>
                  </w:rPr>
                </w:rPrChange>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lastRenderedPageBreak/>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lastRenderedPageBreak/>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lastRenderedPageBreak/>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3433" w:name="HL70371"/>
      <w:bookmarkStart w:id="3434" w:name="HL70488"/>
      <w:bookmarkStart w:id="3435" w:name="_Toc495952612"/>
      <w:bookmarkStart w:id="3436" w:name="_Toc532896348"/>
      <w:bookmarkStart w:id="3437" w:name="_Toc246147"/>
      <w:bookmarkStart w:id="3438" w:name="_Toc861921"/>
      <w:bookmarkStart w:id="3439" w:name="_Toc862925"/>
      <w:bookmarkStart w:id="3440" w:name="_Toc866914"/>
      <w:bookmarkStart w:id="3441" w:name="_Toc880023"/>
      <w:bookmarkStart w:id="3442" w:name="_Toc138585537"/>
      <w:bookmarkEnd w:id="3433"/>
      <w:bookmarkEnd w:id="3434"/>
    </w:p>
    <w:p w14:paraId="6BE588A4" w14:textId="77777777" w:rsidR="00DD6D98" w:rsidRPr="009901C4" w:rsidRDefault="00DD6D98" w:rsidP="00182B11">
      <w:pPr>
        <w:pStyle w:val="Heading3"/>
        <w:rPr>
          <w:noProof/>
        </w:rPr>
      </w:pPr>
      <w:bookmarkStart w:id="3443" w:name="_Toc234052493"/>
      <w:bookmarkStart w:id="3444" w:name="_Toc28960236"/>
      <w:r w:rsidRPr="009901C4">
        <w:rPr>
          <w:noProof/>
        </w:rPr>
        <w:t xml:space="preserve">External Units of Measure </w:t>
      </w:r>
      <w:r w:rsidRPr="00182B11">
        <w:t>Examples</w:t>
      </w:r>
      <w:bookmarkEnd w:id="3443"/>
      <w:bookmarkEnd w:id="3444"/>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lastRenderedPageBreak/>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3445" w:name="_Toc234052494"/>
      <w:bookmarkStart w:id="3446" w:name="_Toc28960237"/>
      <w:r w:rsidRPr="009901C4">
        <w:rPr>
          <w:noProof/>
        </w:rPr>
        <w:t xml:space="preserve">Outstanding </w:t>
      </w:r>
      <w:r w:rsidRPr="00182B11">
        <w:t>Issues</w:t>
      </w:r>
      <w:bookmarkEnd w:id="1889"/>
      <w:bookmarkEnd w:id="1890"/>
      <w:bookmarkEnd w:id="1891"/>
      <w:bookmarkEnd w:id="1892"/>
      <w:bookmarkEnd w:id="1893"/>
      <w:bookmarkEnd w:id="1894"/>
      <w:bookmarkEnd w:id="1895"/>
      <w:bookmarkEnd w:id="3096"/>
      <w:bookmarkEnd w:id="3435"/>
      <w:bookmarkEnd w:id="3436"/>
      <w:bookmarkEnd w:id="3437"/>
      <w:bookmarkEnd w:id="3438"/>
      <w:bookmarkEnd w:id="3439"/>
      <w:bookmarkEnd w:id="3440"/>
      <w:bookmarkEnd w:id="3441"/>
      <w:bookmarkEnd w:id="3442"/>
      <w:bookmarkEnd w:id="3445"/>
      <w:bookmarkEnd w:id="3446"/>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9"/>
      <w:headerReference w:type="default" r:id="rId200"/>
      <w:footerReference w:type="even" r:id="rId201"/>
      <w:footerReference w:type="default" r:id="rId202"/>
      <w:footerReference w:type="first" r:id="rId20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1B4917" w14:textId="77777777" w:rsidR="00800315" w:rsidRDefault="00800315" w:rsidP="009E61BC">
      <w:pPr>
        <w:spacing w:after="0" w:line="240" w:lineRule="auto"/>
      </w:pPr>
      <w:r>
        <w:separator/>
      </w:r>
    </w:p>
  </w:endnote>
  <w:endnote w:type="continuationSeparator" w:id="0">
    <w:p w14:paraId="34CCCF26" w14:textId="77777777" w:rsidR="00800315" w:rsidRDefault="00800315"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1FB1787C"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del w:id="3447" w:author="Lynn Laakso [2]" w:date="2022-09-09T13:13:00Z">
      <w:r w:rsidRPr="00ED3B18" w:rsidDel="00D63853">
        <w:delText xml:space="preserve">Health Level Seven, </w:delText>
      </w:r>
    </w:del>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del w:id="3448" w:author="Lynn Laakso [2]" w:date="2022-09-09T13:13:00Z">
      <w:r w:rsidRPr="00ED3B18" w:rsidDel="00D63853">
        <w:delText xml:space="preserve"> © </w:delText>
      </w:r>
      <w:r w:rsidRPr="00887E0C" w:rsidDel="00D63853">
        <w:fldChar w:fldCharType="begin"/>
      </w:r>
      <w:r w:rsidRPr="00ED3B18" w:rsidDel="00D63853">
        <w:delInstrText xml:space="preserve"> DOCPROPERTY release_year \* MERGEFORMAT </w:delInstrText>
      </w:r>
      <w:r w:rsidRPr="00887E0C" w:rsidDel="00D63853">
        <w:fldChar w:fldCharType="separate"/>
      </w:r>
      <w:r w:rsidR="007D514E" w:rsidDel="00D63853">
        <w:delText>2022</w:delText>
      </w:r>
      <w:r w:rsidRPr="00887E0C" w:rsidDel="00D63853">
        <w:fldChar w:fldCharType="end"/>
      </w:r>
    </w:del>
    <w:r w:rsidRPr="00ED3B18">
      <w:t xml:space="preserve">.  </w:t>
    </w:r>
    <w:moveFromRangeStart w:id="3449" w:author="Lynn Laakso [2]" w:date="2022-09-09T13:13:00Z" w:name="move113621628"/>
    <w:moveFrom w:id="3450" w:author="Lynn Laakso [2]" w:date="2022-09-09T13:13:00Z">
      <w:r w:rsidRPr="00ED3B18" w:rsidDel="00D63853">
        <w:t>All rights reserved.</w:t>
      </w:r>
    </w:moveFrom>
    <w:moveFromRangeEnd w:id="3449"/>
  </w:p>
  <w:p w14:paraId="6338C0F8" w14:textId="0AA90D0F" w:rsidR="00E645CE" w:rsidRPr="00ED3B18" w:rsidRDefault="00D63853" w:rsidP="00751841">
    <w:pPr>
      <w:pStyle w:val="Footer"/>
    </w:pPr>
    <w:ins w:id="3451" w:author="Lynn Laakso [2]" w:date="2022-09-09T13:13:00Z">
      <w:r w:rsidRPr="00ED3B18">
        <w:t xml:space="preserve">© </w:t>
      </w:r>
      <w:r w:rsidRPr="00887E0C">
        <w:fldChar w:fldCharType="begin"/>
      </w:r>
      <w:r w:rsidRPr="00ED3B18">
        <w:instrText xml:space="preserve"> DOCPROPERTY release_year \* MERGEFORMAT </w:instrText>
      </w:r>
      <w:r w:rsidRPr="00887E0C">
        <w:fldChar w:fldCharType="separate"/>
      </w:r>
    </w:ins>
    <w:r w:rsidR="00C50F63">
      <w:t>2023</w:t>
    </w:r>
    <w:ins w:id="3452" w:author="Lynn Laakso [2]" w:date="2022-09-09T13:13:00Z">
      <w:r w:rsidRPr="00887E0C">
        <w:fldChar w:fldCharType="end"/>
      </w:r>
      <w:r>
        <w:t xml:space="preserve"> </w:t>
      </w:r>
    </w:ins>
    <w:del w:id="3453" w:author="Lynn Laakso [2]" w:date="2022-09-09T13:13:00Z">
      <w:r w:rsidDel="00D63853">
        <w:fldChar w:fldCharType="begin"/>
      </w:r>
      <w:r w:rsidDel="00D63853">
        <w:delInstrText xml:space="preserve"> DOCPROPERTY release_month \* MERGEFORMAT </w:delInstrText>
      </w:r>
      <w:r w:rsidDel="00D63853">
        <w:fldChar w:fldCharType="separate"/>
      </w:r>
      <w:r w:rsidR="007D514E" w:rsidDel="00D63853">
        <w:delText>September</w:delText>
      </w:r>
      <w:r w:rsidDel="00D63853">
        <w:fldChar w:fldCharType="end"/>
      </w:r>
      <w:r w:rsidR="00E645CE" w:rsidRPr="00ED3B18" w:rsidDel="00D63853">
        <w:delText xml:space="preserve">  </w:delText>
      </w:r>
      <w:r w:rsidR="00E645CE" w:rsidRPr="00887E0C" w:rsidDel="00D63853">
        <w:fldChar w:fldCharType="begin"/>
      </w:r>
      <w:r w:rsidR="00E645CE" w:rsidRPr="00ED3B18" w:rsidDel="00D63853">
        <w:delInstrText xml:space="preserve"> DOCPROPERTY release_year \* MERGEFORMAT </w:delInstrText>
      </w:r>
      <w:r w:rsidR="00E645CE" w:rsidRPr="00887E0C" w:rsidDel="00D63853">
        <w:fldChar w:fldCharType="separate"/>
      </w:r>
      <w:r w:rsidR="007D514E" w:rsidDel="00D63853">
        <w:delText>2022</w:delText>
      </w:r>
      <w:r w:rsidR="00E645CE" w:rsidRPr="00887E0C" w:rsidDel="00D63853">
        <w:fldChar w:fldCharType="end"/>
      </w:r>
    </w:del>
    <w:ins w:id="3454" w:author="Lynn Laakso [2]" w:date="2022-09-09T13:13:00Z">
      <w:r w:rsidRPr="00ED3B18">
        <w:t>Health Level Seven,</w:t>
      </w:r>
      <w:r>
        <w:t xml:space="preserve"> International. </w:t>
      </w:r>
    </w:ins>
    <w:moveToRangeStart w:id="3455" w:author="Lynn Laakso [2]" w:date="2022-09-09T13:13:00Z" w:name="move113621628"/>
    <w:moveTo w:id="3456" w:author="Lynn Laakso [2]" w:date="2022-09-09T13:13:00Z">
      <w:r w:rsidRPr="00ED3B18">
        <w:t>All rights reserved.</w:t>
      </w:r>
    </w:moveTo>
    <w:moveToRangeEnd w:id="3455"/>
    <w:r w:rsidR="00E645CE" w:rsidRPr="00ED3B18">
      <w:tab/>
    </w:r>
    <w:ins w:id="3457" w:author="Lynn Laakso [2]" w:date="2022-09-09T13:13:00Z">
      <w:r>
        <w:fldChar w:fldCharType="begin"/>
      </w:r>
      <w:r>
        <w:instrText xml:space="preserve"> DOCPROPERTY release_month \* MERGEFORMAT </w:instrText>
      </w:r>
      <w:r>
        <w:fldChar w:fldCharType="separate"/>
      </w:r>
    </w:ins>
    <w:r w:rsidR="00C50F63">
      <w:t>September</w:t>
    </w:r>
    <w:ins w:id="3458" w:author="Lynn Laakso [2]" w:date="2022-09-09T13:13: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C50F63">
      <w:t>2023</w:t>
    </w:r>
    <w:ins w:id="3459" w:author="Lynn Laakso [2]" w:date="2022-09-09T13:13:00Z">
      <w:r w:rsidRPr="00887E0C">
        <w:fldChar w:fldCharType="end"/>
      </w:r>
      <w:r>
        <w:t xml:space="preserve"> </w:t>
      </w:r>
    </w:ins>
    <w:r w:rsidR="00E645CE" w:rsidRPr="00887E0C">
      <w:fldChar w:fldCharType="begin"/>
    </w:r>
    <w:r w:rsidR="00E645CE" w:rsidRPr="00ED3B18">
      <w:instrText xml:space="preserve"> DOCPROPERTY release_status \* MERGEFORMAT </w:instrText>
    </w:r>
    <w:r w:rsidR="00E645CE" w:rsidRPr="00887E0C">
      <w:fldChar w:fldCharType="separate"/>
    </w:r>
    <w:ins w:id="3460" w:author="Lynn Laakso" w:date="2023-07-31T12:41:00Z">
      <w:r w:rsidR="00C50F63">
        <w:t>Normative Ballot #2</w:t>
      </w:r>
    </w:ins>
    <w:del w:id="3461" w:author="Lynn Laakso" w:date="2023-07-31T12:41:00Z">
      <w:r w:rsidR="00BA54E3" w:rsidDel="00C50F63">
        <w:delText>Normative Ballot #1</w:delText>
      </w:r>
    </w:del>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7901B837" w:rsidR="00D63853" w:rsidRPr="00ED3B18" w:rsidRDefault="00D63853" w:rsidP="00D63853">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p>
  <w:p w14:paraId="0009F26A" w14:textId="086F9693" w:rsidR="00E645CE" w:rsidRPr="00B64408" w:rsidRDefault="00D63853" w:rsidP="00E73E25">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ins w:id="3462" w:author="Lynn Laakso" w:date="2023-07-31T12:41:00Z">
      <w:r w:rsidR="00C50F63">
        <w:t>Normative Ballot #2</w:t>
      </w:r>
    </w:ins>
    <w:del w:id="3463" w:author="Lynn Laakso" w:date="2023-07-31T12:41:00Z">
      <w:r w:rsidR="00BA54E3" w:rsidDel="00C50F63">
        <w:delText>Normative Ballot #1</w:delText>
      </w:r>
    </w:del>
    <w:r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9354E60" w:rsidR="00E645CE" w:rsidRPr="00ED3B18" w:rsidRDefault="00E645CE" w:rsidP="00E73E25">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53159A87" w:rsidR="00E645CE" w:rsidRPr="00ED3B18" w:rsidRDefault="00D63853" w:rsidP="00C50F63">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ins w:id="3464" w:author="Lynn Laakso" w:date="2023-07-31T12:41:00Z">
      <w:r w:rsidR="00C50F63">
        <w:t>Normative Ballot #2</w:t>
      </w:r>
    </w:ins>
    <w:del w:id="3465" w:author="Lynn Laakso" w:date="2023-07-31T12:41:00Z">
      <w:r w:rsidR="00BA54E3" w:rsidDel="00C50F63">
        <w:delText>Normative Ballot #1</w:delText>
      </w:r>
    </w:del>
    <w:r w:rsidRPr="00887E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C386DB" w14:textId="77777777" w:rsidR="00800315" w:rsidRDefault="00800315" w:rsidP="009E61BC">
      <w:pPr>
        <w:spacing w:after="0" w:line="240" w:lineRule="auto"/>
      </w:pPr>
      <w:r>
        <w:separator/>
      </w:r>
    </w:p>
  </w:footnote>
  <w:footnote w:type="continuationSeparator" w:id="0">
    <w:p w14:paraId="7C6A7100" w14:textId="77777777" w:rsidR="00800315" w:rsidRDefault="00800315"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w15:presenceInfo w15:providerId="AD" w15:userId="S::lynn@hl7.org::a13df8dc-0c01-4708-a219-de0e936ac8fc"/>
  </w15:person>
  <w15:person w15:author="Lynn Laakso [2]">
    <w15:presenceInfo w15:providerId="None" w15:userId="Lynn Laakso"/>
  </w15:person>
  <w15:person w15:author="Craig Newman">
    <w15:presenceInfo w15:providerId="AD" w15:userId="S::Craig.Newman@Altarum.org::12887d91-09b3-475f-a544-dbb757be9fcc"/>
  </w15:person>
  <w15:person w15:author="Buitendijk, Hans">
    <w15:presenceInfo w15:providerId="AD" w15:userId="S::HB036784@cerner.net::eca9cd21-6248-4c8b-ae44-6327576d4c54"/>
  </w15:person>
  <w15:person w15:author="Frank Oemig">
    <w15:presenceInfo w15:providerId="Windows Live" w15:userId="157b668585b945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0594"/>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76CAC"/>
    <w:rsid w:val="00286458"/>
    <w:rsid w:val="002929EE"/>
    <w:rsid w:val="00296270"/>
    <w:rsid w:val="0029681F"/>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0E76"/>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00315"/>
    <w:rsid w:val="0082033D"/>
    <w:rsid w:val="00825C14"/>
    <w:rsid w:val="008263F5"/>
    <w:rsid w:val="00826F44"/>
    <w:rsid w:val="008270B4"/>
    <w:rsid w:val="008277A0"/>
    <w:rsid w:val="00834733"/>
    <w:rsid w:val="00834A05"/>
    <w:rsid w:val="008422A3"/>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50F63"/>
    <w:rsid w:val="00C60531"/>
    <w:rsid w:val="00C6361C"/>
    <w:rsid w:val="00C71E68"/>
    <w:rsid w:val="00C73B43"/>
    <w:rsid w:val="00C97E94"/>
    <w:rsid w:val="00CA2BAF"/>
    <w:rsid w:val="00CA6DC5"/>
    <w:rsid w:val="00CE12EB"/>
    <w:rsid w:val="00CF1F33"/>
    <w:rsid w:val="00CF2378"/>
    <w:rsid w:val="00D008E6"/>
    <w:rsid w:val="00D02027"/>
    <w:rsid w:val="00D0609A"/>
    <w:rsid w:val="00D11C55"/>
    <w:rsid w:val="00D1613C"/>
    <w:rsid w:val="00D20A17"/>
    <w:rsid w:val="00D26A26"/>
    <w:rsid w:val="00D33019"/>
    <w:rsid w:val="00D352B4"/>
    <w:rsid w:val="00D37199"/>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33E43"/>
    <w:rsid w:val="00E41496"/>
    <w:rsid w:val="00E558DC"/>
    <w:rsid w:val="00E645CE"/>
    <w:rsid w:val="00E65A47"/>
    <w:rsid w:val="00E73E25"/>
    <w:rsid w:val="00EB2600"/>
    <w:rsid w:val="00EB47D7"/>
    <w:rsid w:val="00ED3B18"/>
    <w:rsid w:val="00ED44DE"/>
    <w:rsid w:val="00ED74AB"/>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
    <w:rPr>
      <w:bCs/>
      <w:caps w:val="0"/>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730E76"/>
    <w:pPr>
      <w:tabs>
        <w:tab w:val="left" w:pos="1276"/>
        <w:tab w:val="right" w:pos="9356"/>
      </w:tabs>
      <w:spacing w:after="0" w:line="240" w:lineRule="auto"/>
      <w:ind w:left="1276" w:right="567" w:hanging="709"/>
      <w:pPrChange w:id="0" w:author="Lynn Laakso" w:date="2023-07-31T12:42:00Z">
        <w:pPr>
          <w:tabs>
            <w:tab w:val="left" w:pos="1276"/>
            <w:tab w:val="right" w:pos="9356"/>
          </w:tabs>
          <w:ind w:left="1276" w:right="567" w:hanging="709"/>
        </w:pPr>
      </w:pPrChange>
    </w:pPr>
    <w:rPr>
      <w:rPrChange w:id="0" w:author="Lynn Laakso" w:date="2023-07-31T12:42:00Z">
        <w:rPr>
          <w:rFonts w:eastAsia="Calibri"/>
          <w:szCs w:val="22"/>
          <w:lang w:val="en-US" w:eastAsia="en-US" w:bidi="ar-SA"/>
        </w:rPr>
      </w:rPrChange>
    </w:r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205" Type="http://schemas.microsoft.com/office/2011/relationships/people" Target="people.xml"/><Relationship Id="rId107" Type="http://schemas.openxmlformats.org/officeDocument/2006/relationships/hyperlink" Target="file:///E:\V2\v2.9%20final%20Nov%20from%20Frank\V29_CH02C_Tables.docx" TargetMode="External"/><Relationship Id="rId11" Type="http://schemas.openxmlformats.org/officeDocument/2006/relationships/hyperlink" Target="http://www.hl7.org/permalink/?GenderHarmonyIGBallot"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206" Type="http://schemas.openxmlformats.org/officeDocument/2006/relationships/theme" Target="theme/theme1.xm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http://www.regenstrief.org/loinc/loinc.htm"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header" Target="header1.xml"/><Relationship Id="rId203" Type="http://schemas.openxmlformats.org/officeDocument/2006/relationships/footer" Target="footer3.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image" Target="media/image4.wmf"/><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hyperlink" Target="file:///E:\V2\v2.9%20final%20Nov%20from%20Frank\V29_CH02C_Tables.docx" TargetMode="External"/><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image" Target="media/image5.png"/><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fontTable" Target="fontTable.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image" Target="media/image2.gif"/><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image" Target="media/image3.emf"/><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header" Target="header2.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oleObject" Target="embeddings/Microsoft_Visio_2003-2010_Drawing.vsd"/><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yperlink" Target="file:///E:\V2\v2.9%20final%20Nov%20from%20Frank\V29_CH02C_Tables.docx" TargetMode="External"/><Relationship Id="rId201" Type="http://schemas.openxmlformats.org/officeDocument/2006/relationships/footer" Target="footer1.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yperlink" Target="file:///E:\V2\v2.9%20final%20Nov%20from%20Frank\V29_CH02C_Tables.docx" TargetMode="External"/><Relationship Id="rId202" Type="http://schemas.openxmlformats.org/officeDocument/2006/relationships/footer" Target="footer2.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dotm</Template>
  <TotalTime>9</TotalTime>
  <Pages>190</Pages>
  <Words>87577</Words>
  <Characters>499191</Characters>
  <Application>Microsoft Office Word</Application>
  <DocSecurity>0</DocSecurity>
  <Lines>4159</Lines>
  <Paragraphs>117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5597</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Lynn Laakso</cp:lastModifiedBy>
  <cp:revision>8</cp:revision>
  <cp:lastPrinted>2022-09-09T17:32:00Z</cp:lastPrinted>
  <dcterms:created xsi:type="dcterms:W3CDTF">2023-06-16T17:40:00Z</dcterms:created>
  <dcterms:modified xsi:type="dcterms:W3CDTF">2023-07-31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